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4">
  <p:sldMasterIdLst>
    <p:sldMasterId id="2147483651" r:id="rId1"/>
    <p:sldMasterId id="2147483652" r:id="rId2"/>
  </p:sldMasterIdLst>
  <p:notesMasterIdLst>
    <p:notesMasterId r:id="rId45"/>
  </p:notesMasterIdLst>
  <p:handoutMasterIdLst>
    <p:handoutMasterId r:id="rId46"/>
  </p:handoutMasterIdLst>
  <p:sldIdLst>
    <p:sldId id="396" r:id="rId3"/>
    <p:sldId id="401" r:id="rId4"/>
    <p:sldId id="403" r:id="rId5"/>
    <p:sldId id="404" r:id="rId6"/>
    <p:sldId id="405" r:id="rId7"/>
    <p:sldId id="440" r:id="rId8"/>
    <p:sldId id="442" r:id="rId9"/>
    <p:sldId id="443" r:id="rId10"/>
    <p:sldId id="441" r:id="rId11"/>
    <p:sldId id="444" r:id="rId12"/>
    <p:sldId id="445" r:id="rId13"/>
    <p:sldId id="446" r:id="rId14"/>
    <p:sldId id="447" r:id="rId15"/>
    <p:sldId id="448" r:id="rId16"/>
    <p:sldId id="449" r:id="rId17"/>
    <p:sldId id="450" r:id="rId18"/>
    <p:sldId id="451" r:id="rId19"/>
    <p:sldId id="452" r:id="rId20"/>
    <p:sldId id="453" r:id="rId21"/>
    <p:sldId id="454" r:id="rId22"/>
    <p:sldId id="455" r:id="rId23"/>
    <p:sldId id="456" r:id="rId24"/>
    <p:sldId id="458" r:id="rId25"/>
    <p:sldId id="460" r:id="rId26"/>
    <p:sldId id="461" r:id="rId27"/>
    <p:sldId id="462" r:id="rId28"/>
    <p:sldId id="463" r:id="rId29"/>
    <p:sldId id="478" r:id="rId30"/>
    <p:sldId id="464" r:id="rId31"/>
    <p:sldId id="465" r:id="rId32"/>
    <p:sldId id="466" r:id="rId33"/>
    <p:sldId id="467" r:id="rId34"/>
    <p:sldId id="468" r:id="rId35"/>
    <p:sldId id="469" r:id="rId36"/>
    <p:sldId id="470" r:id="rId37"/>
    <p:sldId id="472" r:id="rId38"/>
    <p:sldId id="473" r:id="rId39"/>
    <p:sldId id="474" r:id="rId40"/>
    <p:sldId id="475" r:id="rId41"/>
    <p:sldId id="476" r:id="rId42"/>
    <p:sldId id="477" r:id="rId43"/>
    <p:sldId id="402" r:id="rId44"/>
  </p:sldIdLst>
  <p:sldSz cx="12192000" cy="6858000"/>
  <p:notesSz cx="6797675" cy="9928225"/>
  <p:defaultTextStyle>
    <a:defPPr>
      <a:defRPr lang="zh-TW"/>
    </a:defPPr>
    <a:lvl1pPr algn="l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柯竣鑫" initials="柯竣鑫" lastIdx="1" clrIdx="0">
    <p:extLst>
      <p:ext uri="{19B8F6BF-5375-455C-9EA6-DF929625EA0E}">
        <p15:presenceInfo xmlns:p15="http://schemas.microsoft.com/office/powerpoint/2012/main" userId="S::S0653018@office365.ncue.edu.tw::aafb410c-60f9-4206-a1c1-8c1e599b5d4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8785E"/>
    <a:srgbClr val="00FF00"/>
    <a:srgbClr val="008000"/>
    <a:srgbClr val="99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7292A2E-F333-43FB-9621-5CBBE7FDCDCB}" styleName="淺色樣式 2 - 輔色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ED083AE6-46FA-4A59-8FB0-9F97EB10719F}" styleName="淺色樣式 3 - 輔色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40" autoAdjust="0"/>
    <p:restoredTop sz="56235" autoAdjust="0"/>
  </p:normalViewPr>
  <p:slideViewPr>
    <p:cSldViewPr>
      <p:cViewPr varScale="1">
        <p:scale>
          <a:sx n="64" d="100"/>
          <a:sy n="64" d="100"/>
        </p:scale>
        <p:origin x="2334" y="6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4014" y="96"/>
      </p:cViewPr>
      <p:guideLst>
        <p:guide orient="horz" pos="3127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microsoft.com/office/2016/11/relationships/changesInfo" Target="changesInfos/changesInfo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柯竣鑫" userId="aafb410c-60f9-4206-a1c1-8c1e599b5d40" providerId="ADAL" clId="{AC56EB16-F10D-4FF2-B91E-C7A6AB801E16}"/>
    <pc:docChg chg="modSld">
      <pc:chgData name="柯竣鑫" userId="aafb410c-60f9-4206-a1c1-8c1e599b5d40" providerId="ADAL" clId="{AC56EB16-F10D-4FF2-B91E-C7A6AB801E16}" dt="2023-05-31T07:06:02.625" v="37" actId="20577"/>
      <pc:docMkLst>
        <pc:docMk/>
      </pc:docMkLst>
      <pc:sldChg chg="modNotesTx">
        <pc:chgData name="柯竣鑫" userId="aafb410c-60f9-4206-a1c1-8c1e599b5d40" providerId="ADAL" clId="{AC56EB16-F10D-4FF2-B91E-C7A6AB801E16}" dt="2023-05-31T07:04:22.967" v="0" actId="20577"/>
        <pc:sldMkLst>
          <pc:docMk/>
          <pc:sldMk cId="1182177439" sldId="396"/>
        </pc:sldMkLst>
      </pc:sldChg>
      <pc:sldChg chg="modNotesTx">
        <pc:chgData name="柯竣鑫" userId="aafb410c-60f9-4206-a1c1-8c1e599b5d40" providerId="ADAL" clId="{AC56EB16-F10D-4FF2-B91E-C7A6AB801E16}" dt="2023-05-31T07:04:26.507" v="1" actId="20577"/>
        <pc:sldMkLst>
          <pc:docMk/>
          <pc:sldMk cId="652405373" sldId="401"/>
        </pc:sldMkLst>
      </pc:sldChg>
      <pc:sldChg chg="modNotesTx">
        <pc:chgData name="柯竣鑫" userId="aafb410c-60f9-4206-a1c1-8c1e599b5d40" providerId="ADAL" clId="{AC56EB16-F10D-4FF2-B91E-C7A6AB801E16}" dt="2023-05-31T07:04:28.828" v="2" actId="20577"/>
        <pc:sldMkLst>
          <pc:docMk/>
          <pc:sldMk cId="4205911695" sldId="403"/>
        </pc:sldMkLst>
      </pc:sldChg>
      <pc:sldChg chg="modNotesTx">
        <pc:chgData name="柯竣鑫" userId="aafb410c-60f9-4206-a1c1-8c1e599b5d40" providerId="ADAL" clId="{AC56EB16-F10D-4FF2-B91E-C7A6AB801E16}" dt="2023-05-31T07:04:31.492" v="3" actId="20577"/>
        <pc:sldMkLst>
          <pc:docMk/>
          <pc:sldMk cId="1317533991" sldId="404"/>
        </pc:sldMkLst>
      </pc:sldChg>
      <pc:sldChg chg="modNotesTx">
        <pc:chgData name="柯竣鑫" userId="aafb410c-60f9-4206-a1c1-8c1e599b5d40" providerId="ADAL" clId="{AC56EB16-F10D-4FF2-B91E-C7A6AB801E16}" dt="2023-05-31T07:04:33.684" v="4" actId="20577"/>
        <pc:sldMkLst>
          <pc:docMk/>
          <pc:sldMk cId="3947313929" sldId="405"/>
        </pc:sldMkLst>
      </pc:sldChg>
      <pc:sldChg chg="modNotesTx">
        <pc:chgData name="柯竣鑫" userId="aafb410c-60f9-4206-a1c1-8c1e599b5d40" providerId="ADAL" clId="{AC56EB16-F10D-4FF2-B91E-C7A6AB801E16}" dt="2023-05-31T07:04:36.028" v="5" actId="20577"/>
        <pc:sldMkLst>
          <pc:docMk/>
          <pc:sldMk cId="2982355187" sldId="440"/>
        </pc:sldMkLst>
      </pc:sldChg>
      <pc:sldChg chg="modNotesTx">
        <pc:chgData name="柯竣鑫" userId="aafb410c-60f9-4206-a1c1-8c1e599b5d40" providerId="ADAL" clId="{AC56EB16-F10D-4FF2-B91E-C7A6AB801E16}" dt="2023-05-31T07:04:43.075" v="8" actId="20577"/>
        <pc:sldMkLst>
          <pc:docMk/>
          <pc:sldMk cId="4077485731" sldId="441"/>
        </pc:sldMkLst>
      </pc:sldChg>
      <pc:sldChg chg="modNotesTx">
        <pc:chgData name="柯竣鑫" userId="aafb410c-60f9-4206-a1c1-8c1e599b5d40" providerId="ADAL" clId="{AC56EB16-F10D-4FF2-B91E-C7A6AB801E16}" dt="2023-05-31T07:04:38.060" v="6" actId="20577"/>
        <pc:sldMkLst>
          <pc:docMk/>
          <pc:sldMk cId="1266777409" sldId="442"/>
        </pc:sldMkLst>
      </pc:sldChg>
      <pc:sldChg chg="modNotesTx">
        <pc:chgData name="柯竣鑫" userId="aafb410c-60f9-4206-a1c1-8c1e599b5d40" providerId="ADAL" clId="{AC56EB16-F10D-4FF2-B91E-C7A6AB801E16}" dt="2023-05-31T07:04:40.418" v="7" actId="20577"/>
        <pc:sldMkLst>
          <pc:docMk/>
          <pc:sldMk cId="1413381846" sldId="443"/>
        </pc:sldMkLst>
      </pc:sldChg>
      <pc:sldChg chg="modNotesTx">
        <pc:chgData name="柯竣鑫" userId="aafb410c-60f9-4206-a1c1-8c1e599b5d40" providerId="ADAL" clId="{AC56EB16-F10D-4FF2-B91E-C7A6AB801E16}" dt="2023-05-31T07:04:45.127" v="9" actId="20577"/>
        <pc:sldMkLst>
          <pc:docMk/>
          <pc:sldMk cId="576217896" sldId="444"/>
        </pc:sldMkLst>
      </pc:sldChg>
      <pc:sldChg chg="modNotesTx">
        <pc:chgData name="柯竣鑫" userId="aafb410c-60f9-4206-a1c1-8c1e599b5d40" providerId="ADAL" clId="{AC56EB16-F10D-4FF2-B91E-C7A6AB801E16}" dt="2023-05-31T07:04:48.100" v="10" actId="20577"/>
        <pc:sldMkLst>
          <pc:docMk/>
          <pc:sldMk cId="3305267048" sldId="445"/>
        </pc:sldMkLst>
      </pc:sldChg>
      <pc:sldChg chg="modNotesTx">
        <pc:chgData name="柯竣鑫" userId="aafb410c-60f9-4206-a1c1-8c1e599b5d40" providerId="ADAL" clId="{AC56EB16-F10D-4FF2-B91E-C7A6AB801E16}" dt="2023-05-31T07:04:50.500" v="11" actId="20577"/>
        <pc:sldMkLst>
          <pc:docMk/>
          <pc:sldMk cId="552095768" sldId="446"/>
        </pc:sldMkLst>
      </pc:sldChg>
      <pc:sldChg chg="modNotesTx">
        <pc:chgData name="柯竣鑫" userId="aafb410c-60f9-4206-a1c1-8c1e599b5d40" providerId="ADAL" clId="{AC56EB16-F10D-4FF2-B91E-C7A6AB801E16}" dt="2023-05-31T07:04:52.803" v="12" actId="20577"/>
        <pc:sldMkLst>
          <pc:docMk/>
          <pc:sldMk cId="428717847" sldId="447"/>
        </pc:sldMkLst>
      </pc:sldChg>
      <pc:sldChg chg="modNotesTx">
        <pc:chgData name="柯竣鑫" userId="aafb410c-60f9-4206-a1c1-8c1e599b5d40" providerId="ADAL" clId="{AC56EB16-F10D-4FF2-B91E-C7A6AB801E16}" dt="2023-05-31T07:04:55.035" v="13" actId="20577"/>
        <pc:sldMkLst>
          <pc:docMk/>
          <pc:sldMk cId="890407361" sldId="448"/>
        </pc:sldMkLst>
      </pc:sldChg>
      <pc:sldChg chg="modNotesTx">
        <pc:chgData name="柯竣鑫" userId="aafb410c-60f9-4206-a1c1-8c1e599b5d40" providerId="ADAL" clId="{AC56EB16-F10D-4FF2-B91E-C7A6AB801E16}" dt="2023-05-31T07:04:57.220" v="14" actId="20577"/>
        <pc:sldMkLst>
          <pc:docMk/>
          <pc:sldMk cId="2282643711" sldId="449"/>
        </pc:sldMkLst>
      </pc:sldChg>
      <pc:sldChg chg="modNotesTx">
        <pc:chgData name="柯竣鑫" userId="aafb410c-60f9-4206-a1c1-8c1e599b5d40" providerId="ADAL" clId="{AC56EB16-F10D-4FF2-B91E-C7A6AB801E16}" dt="2023-05-31T07:04:59.315" v="15" actId="20577"/>
        <pc:sldMkLst>
          <pc:docMk/>
          <pc:sldMk cId="2696898305" sldId="450"/>
        </pc:sldMkLst>
      </pc:sldChg>
      <pc:sldChg chg="modNotesTx">
        <pc:chgData name="柯竣鑫" userId="aafb410c-60f9-4206-a1c1-8c1e599b5d40" providerId="ADAL" clId="{AC56EB16-F10D-4FF2-B91E-C7A6AB801E16}" dt="2023-05-31T07:05:01.499" v="16" actId="20577"/>
        <pc:sldMkLst>
          <pc:docMk/>
          <pc:sldMk cId="1334872022" sldId="451"/>
        </pc:sldMkLst>
      </pc:sldChg>
      <pc:sldChg chg="modNotesTx">
        <pc:chgData name="柯竣鑫" userId="aafb410c-60f9-4206-a1c1-8c1e599b5d40" providerId="ADAL" clId="{AC56EB16-F10D-4FF2-B91E-C7A6AB801E16}" dt="2023-05-31T07:06:02.625" v="37" actId="20577"/>
        <pc:sldMkLst>
          <pc:docMk/>
          <pc:sldMk cId="1256119552" sldId="452"/>
        </pc:sldMkLst>
      </pc:sldChg>
      <pc:sldChg chg="modNotesTx">
        <pc:chgData name="柯竣鑫" userId="aafb410c-60f9-4206-a1c1-8c1e599b5d40" providerId="ADAL" clId="{AC56EB16-F10D-4FF2-B91E-C7A6AB801E16}" dt="2023-05-31T07:05:06.124" v="18" actId="20577"/>
        <pc:sldMkLst>
          <pc:docMk/>
          <pc:sldMk cId="618382911" sldId="453"/>
        </pc:sldMkLst>
      </pc:sldChg>
      <pc:sldChg chg="modNotesTx">
        <pc:chgData name="柯竣鑫" userId="aafb410c-60f9-4206-a1c1-8c1e599b5d40" providerId="ADAL" clId="{AC56EB16-F10D-4FF2-B91E-C7A6AB801E16}" dt="2023-05-31T07:05:08.091" v="19" actId="20577"/>
        <pc:sldMkLst>
          <pc:docMk/>
          <pc:sldMk cId="1783510789" sldId="454"/>
        </pc:sldMkLst>
      </pc:sldChg>
      <pc:sldChg chg="modNotesTx">
        <pc:chgData name="柯竣鑫" userId="aafb410c-60f9-4206-a1c1-8c1e599b5d40" providerId="ADAL" clId="{AC56EB16-F10D-4FF2-B91E-C7A6AB801E16}" dt="2023-05-31T07:05:10.995" v="20" actId="20577"/>
        <pc:sldMkLst>
          <pc:docMk/>
          <pc:sldMk cId="1327983395" sldId="455"/>
        </pc:sldMkLst>
      </pc:sldChg>
      <pc:sldChg chg="modNotesTx">
        <pc:chgData name="柯竣鑫" userId="aafb410c-60f9-4206-a1c1-8c1e599b5d40" providerId="ADAL" clId="{AC56EB16-F10D-4FF2-B91E-C7A6AB801E16}" dt="2023-05-31T07:05:13.546" v="21" actId="20577"/>
        <pc:sldMkLst>
          <pc:docMk/>
          <pc:sldMk cId="2619641981" sldId="456"/>
        </pc:sldMkLst>
      </pc:sldChg>
      <pc:sldChg chg="modNotesTx">
        <pc:chgData name="柯竣鑫" userId="aafb410c-60f9-4206-a1c1-8c1e599b5d40" providerId="ADAL" clId="{AC56EB16-F10D-4FF2-B91E-C7A6AB801E16}" dt="2023-05-31T07:05:15.835" v="22" actId="20577"/>
        <pc:sldMkLst>
          <pc:docMk/>
          <pc:sldMk cId="1806306010" sldId="458"/>
        </pc:sldMkLst>
      </pc:sldChg>
      <pc:sldChg chg="modNotesTx">
        <pc:chgData name="柯竣鑫" userId="aafb410c-60f9-4206-a1c1-8c1e599b5d40" providerId="ADAL" clId="{AC56EB16-F10D-4FF2-B91E-C7A6AB801E16}" dt="2023-05-31T07:05:18.075" v="23" actId="20577"/>
        <pc:sldMkLst>
          <pc:docMk/>
          <pc:sldMk cId="1472147839" sldId="460"/>
        </pc:sldMkLst>
      </pc:sldChg>
      <pc:sldChg chg="modNotesTx">
        <pc:chgData name="柯竣鑫" userId="aafb410c-60f9-4206-a1c1-8c1e599b5d40" providerId="ADAL" clId="{AC56EB16-F10D-4FF2-B91E-C7A6AB801E16}" dt="2023-05-31T07:05:20.787" v="24" actId="20577"/>
        <pc:sldMkLst>
          <pc:docMk/>
          <pc:sldMk cId="2244714152" sldId="461"/>
        </pc:sldMkLst>
      </pc:sldChg>
      <pc:sldChg chg="modNotesTx">
        <pc:chgData name="柯竣鑫" userId="aafb410c-60f9-4206-a1c1-8c1e599b5d40" providerId="ADAL" clId="{AC56EB16-F10D-4FF2-B91E-C7A6AB801E16}" dt="2023-05-31T07:05:23.043" v="25" actId="20577"/>
        <pc:sldMkLst>
          <pc:docMk/>
          <pc:sldMk cId="2367110979" sldId="462"/>
        </pc:sldMkLst>
      </pc:sldChg>
      <pc:sldChg chg="modNotesTx">
        <pc:chgData name="柯竣鑫" userId="aafb410c-60f9-4206-a1c1-8c1e599b5d40" providerId="ADAL" clId="{AC56EB16-F10D-4FF2-B91E-C7A6AB801E16}" dt="2023-05-31T07:05:25.411" v="26" actId="20577"/>
        <pc:sldMkLst>
          <pc:docMk/>
          <pc:sldMk cId="1562781173" sldId="463"/>
        </pc:sldMkLst>
      </pc:sldChg>
      <pc:sldChg chg="modNotesTx">
        <pc:chgData name="柯竣鑫" userId="aafb410c-60f9-4206-a1c1-8c1e599b5d40" providerId="ADAL" clId="{AC56EB16-F10D-4FF2-B91E-C7A6AB801E16}" dt="2023-05-31T07:05:29.171" v="27" actId="20577"/>
        <pc:sldMkLst>
          <pc:docMk/>
          <pc:sldMk cId="2659559413" sldId="464"/>
        </pc:sldMkLst>
      </pc:sldChg>
      <pc:sldChg chg="modNotesTx">
        <pc:chgData name="柯竣鑫" userId="aafb410c-60f9-4206-a1c1-8c1e599b5d40" providerId="ADAL" clId="{AC56EB16-F10D-4FF2-B91E-C7A6AB801E16}" dt="2023-05-31T07:05:33.227" v="28" actId="20577"/>
        <pc:sldMkLst>
          <pc:docMk/>
          <pc:sldMk cId="798700151" sldId="466"/>
        </pc:sldMkLst>
      </pc:sldChg>
      <pc:sldChg chg="modNotesTx">
        <pc:chgData name="柯竣鑫" userId="aafb410c-60f9-4206-a1c1-8c1e599b5d40" providerId="ADAL" clId="{AC56EB16-F10D-4FF2-B91E-C7A6AB801E16}" dt="2023-05-31T07:05:35.531" v="29" actId="20577"/>
        <pc:sldMkLst>
          <pc:docMk/>
          <pc:sldMk cId="390689089" sldId="467"/>
        </pc:sldMkLst>
      </pc:sldChg>
      <pc:sldChg chg="modNotesTx">
        <pc:chgData name="柯竣鑫" userId="aafb410c-60f9-4206-a1c1-8c1e599b5d40" providerId="ADAL" clId="{AC56EB16-F10D-4FF2-B91E-C7A6AB801E16}" dt="2023-05-31T07:05:37.812" v="30" actId="20577"/>
        <pc:sldMkLst>
          <pc:docMk/>
          <pc:sldMk cId="3308521204" sldId="468"/>
        </pc:sldMkLst>
      </pc:sldChg>
      <pc:sldChg chg="modNotesTx">
        <pc:chgData name="柯竣鑫" userId="aafb410c-60f9-4206-a1c1-8c1e599b5d40" providerId="ADAL" clId="{AC56EB16-F10D-4FF2-B91E-C7A6AB801E16}" dt="2023-05-31T07:05:40.171" v="31" actId="20577"/>
        <pc:sldMkLst>
          <pc:docMk/>
          <pc:sldMk cId="2779209776" sldId="469"/>
        </pc:sldMkLst>
      </pc:sldChg>
      <pc:sldChg chg="modNotesTx">
        <pc:chgData name="柯竣鑫" userId="aafb410c-60f9-4206-a1c1-8c1e599b5d40" providerId="ADAL" clId="{AC56EB16-F10D-4FF2-B91E-C7A6AB801E16}" dt="2023-05-31T07:05:42.228" v="32" actId="20577"/>
        <pc:sldMkLst>
          <pc:docMk/>
          <pc:sldMk cId="2336188995" sldId="470"/>
        </pc:sldMkLst>
      </pc:sldChg>
      <pc:sldChg chg="modNotesTx">
        <pc:chgData name="柯竣鑫" userId="aafb410c-60f9-4206-a1c1-8c1e599b5d40" providerId="ADAL" clId="{AC56EB16-F10D-4FF2-B91E-C7A6AB801E16}" dt="2023-05-31T07:05:44.723" v="33" actId="20577"/>
        <pc:sldMkLst>
          <pc:docMk/>
          <pc:sldMk cId="2616892226" sldId="472"/>
        </pc:sldMkLst>
      </pc:sldChg>
      <pc:sldChg chg="modNotesTx">
        <pc:chgData name="柯竣鑫" userId="aafb410c-60f9-4206-a1c1-8c1e599b5d40" providerId="ADAL" clId="{AC56EB16-F10D-4FF2-B91E-C7A6AB801E16}" dt="2023-05-31T07:05:47.731" v="34" actId="20577"/>
        <pc:sldMkLst>
          <pc:docMk/>
          <pc:sldMk cId="3243558714" sldId="473"/>
        </pc:sldMkLst>
      </pc:sldChg>
      <pc:sldChg chg="modNotesTx">
        <pc:chgData name="柯竣鑫" userId="aafb410c-60f9-4206-a1c1-8c1e599b5d40" providerId="ADAL" clId="{AC56EB16-F10D-4FF2-B91E-C7A6AB801E16}" dt="2023-05-31T07:05:50.028" v="35" actId="20577"/>
        <pc:sldMkLst>
          <pc:docMk/>
          <pc:sldMk cId="3911843551" sldId="474"/>
        </pc:sldMkLst>
      </pc:sldChg>
      <pc:sldChg chg="modNotesTx">
        <pc:chgData name="柯竣鑫" userId="aafb410c-60f9-4206-a1c1-8c1e599b5d40" providerId="ADAL" clId="{AC56EB16-F10D-4FF2-B91E-C7A6AB801E16}" dt="2023-05-31T07:05:55.228" v="36" actId="20577"/>
        <pc:sldMkLst>
          <pc:docMk/>
          <pc:sldMk cId="842609547" sldId="477"/>
        </pc:sldMkLst>
      </pc:sldChg>
    </pc:docChg>
  </pc:docChgLst>
  <pc:docChgLst>
    <pc:chgData name="柯竣鑫" userId="aafb410c-60f9-4206-a1c1-8c1e599b5d40" providerId="ADAL" clId="{0AC2CC1A-170D-4977-95B8-8A497F578E40}"/>
    <pc:docChg chg="undo redo custSel addSld delSld modSld sldOrd">
      <pc:chgData name="柯竣鑫" userId="aafb410c-60f9-4206-a1c1-8c1e599b5d40" providerId="ADAL" clId="{0AC2CC1A-170D-4977-95B8-8A497F578E40}" dt="2023-05-07T01:50:02.344" v="1993" actId="732"/>
      <pc:docMkLst>
        <pc:docMk/>
      </pc:docMkLst>
      <pc:sldChg chg="delSp">
        <pc:chgData name="柯竣鑫" userId="aafb410c-60f9-4206-a1c1-8c1e599b5d40" providerId="ADAL" clId="{0AC2CC1A-170D-4977-95B8-8A497F578E40}" dt="2023-05-06T14:51:31.682" v="0" actId="478"/>
        <pc:sldMkLst>
          <pc:docMk/>
          <pc:sldMk cId="3305267048" sldId="445"/>
        </pc:sldMkLst>
        <pc:spChg chg="del">
          <ac:chgData name="柯竣鑫" userId="aafb410c-60f9-4206-a1c1-8c1e599b5d40" providerId="ADAL" clId="{0AC2CC1A-170D-4977-95B8-8A497F578E40}" dt="2023-05-06T14:51:31.682" v="0" actId="478"/>
          <ac:spMkLst>
            <pc:docMk/>
            <pc:sldMk cId="3305267048" sldId="445"/>
            <ac:spMk id="10" creationId="{EDA30CE3-B384-405E-8449-99FF9D6EE34D}"/>
          </ac:spMkLst>
        </pc:spChg>
      </pc:sldChg>
      <pc:sldChg chg="delSp modSp">
        <pc:chgData name="柯竣鑫" userId="aafb410c-60f9-4206-a1c1-8c1e599b5d40" providerId="ADAL" clId="{0AC2CC1A-170D-4977-95B8-8A497F578E40}" dt="2023-05-07T01:48:19.210" v="1969"/>
        <pc:sldMkLst>
          <pc:docMk/>
          <pc:sldMk cId="552095768" sldId="446"/>
        </pc:sldMkLst>
        <pc:spChg chg="del">
          <ac:chgData name="柯竣鑫" userId="aafb410c-60f9-4206-a1c1-8c1e599b5d40" providerId="ADAL" clId="{0AC2CC1A-170D-4977-95B8-8A497F578E40}" dt="2023-05-06T14:51:38.308" v="1" actId="478"/>
          <ac:spMkLst>
            <pc:docMk/>
            <pc:sldMk cId="552095768" sldId="446"/>
            <ac:spMk id="10" creationId="{EDA30CE3-B384-405E-8449-99FF9D6EE34D}"/>
          </ac:spMkLst>
        </pc:spChg>
        <pc:graphicFrameChg chg="mod">
          <ac:chgData name="柯竣鑫" userId="aafb410c-60f9-4206-a1c1-8c1e599b5d40" providerId="ADAL" clId="{0AC2CC1A-170D-4977-95B8-8A497F578E40}" dt="2023-05-07T01:48:19.210" v="1969"/>
          <ac:graphicFrameMkLst>
            <pc:docMk/>
            <pc:sldMk cId="552095768" sldId="446"/>
            <ac:graphicFrameMk id="12" creationId="{D6D27F21-8D26-4B4A-9726-824B6566931F}"/>
          </ac:graphicFrameMkLst>
        </pc:graphicFrameChg>
      </pc:sldChg>
      <pc:sldChg chg="modSp">
        <pc:chgData name="柯竣鑫" userId="aafb410c-60f9-4206-a1c1-8c1e599b5d40" providerId="ADAL" clId="{0AC2CC1A-170D-4977-95B8-8A497F578E40}" dt="2023-05-07T01:48:30.650" v="1970"/>
        <pc:sldMkLst>
          <pc:docMk/>
          <pc:sldMk cId="428717847" sldId="447"/>
        </pc:sldMkLst>
        <pc:graphicFrameChg chg="mod">
          <ac:chgData name="柯竣鑫" userId="aafb410c-60f9-4206-a1c1-8c1e599b5d40" providerId="ADAL" clId="{0AC2CC1A-170D-4977-95B8-8A497F578E40}" dt="2023-05-07T01:48:30.650" v="1970"/>
          <ac:graphicFrameMkLst>
            <pc:docMk/>
            <pc:sldMk cId="428717847" sldId="447"/>
            <ac:graphicFrameMk id="13" creationId="{1A84DA7A-A104-494B-9C62-648D2B60B651}"/>
          </ac:graphicFrameMkLst>
        </pc:graphicFrameChg>
      </pc:sldChg>
      <pc:sldChg chg="delSp modSp mod">
        <pc:chgData name="柯竣鑫" userId="aafb410c-60f9-4206-a1c1-8c1e599b5d40" providerId="ADAL" clId="{0AC2CC1A-170D-4977-95B8-8A497F578E40}" dt="2023-05-07T01:50:02.344" v="1993" actId="732"/>
        <pc:sldMkLst>
          <pc:docMk/>
          <pc:sldMk cId="890407361" sldId="448"/>
        </pc:sldMkLst>
        <pc:spChg chg="mod">
          <ac:chgData name="柯竣鑫" userId="aafb410c-60f9-4206-a1c1-8c1e599b5d40" providerId="ADAL" clId="{0AC2CC1A-170D-4977-95B8-8A497F578E40}" dt="2023-05-07T01:49:45.164" v="1986" actId="20577"/>
          <ac:spMkLst>
            <pc:docMk/>
            <pc:sldMk cId="890407361" sldId="448"/>
            <ac:spMk id="3" creationId="{CEA12FFD-BD6A-4FF6-8851-DDCD77673B05}"/>
          </ac:spMkLst>
        </pc:spChg>
        <pc:spChg chg="del">
          <ac:chgData name="柯竣鑫" userId="aafb410c-60f9-4206-a1c1-8c1e599b5d40" providerId="ADAL" clId="{0AC2CC1A-170D-4977-95B8-8A497F578E40}" dt="2023-05-07T01:49:26.659" v="1977" actId="478"/>
          <ac:spMkLst>
            <pc:docMk/>
            <pc:sldMk cId="890407361" sldId="448"/>
            <ac:spMk id="4" creationId="{457604E1-F95A-4DDD-B801-124B72FA3591}"/>
          </ac:spMkLst>
        </pc:spChg>
        <pc:spChg chg="mod">
          <ac:chgData name="柯竣鑫" userId="aafb410c-60f9-4206-a1c1-8c1e599b5d40" providerId="ADAL" clId="{0AC2CC1A-170D-4977-95B8-8A497F578E40}" dt="2023-05-06T14:52:21.808" v="10" actId="1076"/>
          <ac:spMkLst>
            <pc:docMk/>
            <pc:sldMk cId="890407361" sldId="448"/>
            <ac:spMk id="19" creationId="{A1CE4F50-1351-4349-B8BD-B53087CF463D}"/>
          </ac:spMkLst>
        </pc:spChg>
        <pc:picChg chg="mod modCrop">
          <ac:chgData name="柯竣鑫" userId="aafb410c-60f9-4206-a1c1-8c1e599b5d40" providerId="ADAL" clId="{0AC2CC1A-170D-4977-95B8-8A497F578E40}" dt="2023-05-07T01:50:02.344" v="1993" actId="732"/>
          <ac:picMkLst>
            <pc:docMk/>
            <pc:sldMk cId="890407361" sldId="448"/>
            <ac:picMk id="9" creationId="{C82A5305-79A5-4869-91C5-33FF6FBBA308}"/>
          </ac:picMkLst>
        </pc:picChg>
      </pc:sldChg>
      <pc:sldChg chg="del">
        <pc:chgData name="柯竣鑫" userId="aafb410c-60f9-4206-a1c1-8c1e599b5d40" providerId="ADAL" clId="{0AC2CC1A-170D-4977-95B8-8A497F578E40}" dt="2023-05-06T15:29:20.717" v="1097" actId="47"/>
        <pc:sldMkLst>
          <pc:docMk/>
          <pc:sldMk cId="2500441287" sldId="457"/>
        </pc:sldMkLst>
      </pc:sldChg>
      <pc:sldChg chg="add">
        <pc:chgData name="柯竣鑫" userId="aafb410c-60f9-4206-a1c1-8c1e599b5d40" providerId="ADAL" clId="{0AC2CC1A-170D-4977-95B8-8A497F578E40}" dt="2023-05-06T14:52:54.141" v="11" actId="2890"/>
        <pc:sldMkLst>
          <pc:docMk/>
          <pc:sldMk cId="1472147839" sldId="460"/>
        </pc:sldMkLst>
      </pc:sldChg>
      <pc:sldChg chg="addSp delSp modSp add mod">
        <pc:chgData name="柯竣鑫" userId="aafb410c-60f9-4206-a1c1-8c1e599b5d40" providerId="ADAL" clId="{0AC2CC1A-170D-4977-95B8-8A497F578E40}" dt="2023-05-06T15:03:48.407" v="586" actId="1036"/>
        <pc:sldMkLst>
          <pc:docMk/>
          <pc:sldMk cId="2244714152" sldId="461"/>
        </pc:sldMkLst>
        <pc:spChg chg="del mod">
          <ac:chgData name="柯竣鑫" userId="aafb410c-60f9-4206-a1c1-8c1e599b5d40" providerId="ADAL" clId="{0AC2CC1A-170D-4977-95B8-8A497F578E40}" dt="2023-05-06T14:57:23.817" v="77" actId="478"/>
          <ac:spMkLst>
            <pc:docMk/>
            <pc:sldMk cId="2244714152" sldId="461"/>
            <ac:spMk id="3" creationId="{CEA12FFD-BD6A-4FF6-8851-DDCD77673B05}"/>
          </ac:spMkLst>
        </pc:spChg>
        <pc:spChg chg="add del mod">
          <ac:chgData name="柯竣鑫" userId="aafb410c-60f9-4206-a1c1-8c1e599b5d40" providerId="ADAL" clId="{0AC2CC1A-170D-4977-95B8-8A497F578E40}" dt="2023-05-06T14:55:41.088" v="46" actId="478"/>
          <ac:spMkLst>
            <pc:docMk/>
            <pc:sldMk cId="2244714152" sldId="461"/>
            <ac:spMk id="13" creationId="{87E013C8-0721-78B2-846F-39760863E0C8}"/>
          </ac:spMkLst>
        </pc:spChg>
        <pc:spChg chg="add del mod">
          <ac:chgData name="柯竣鑫" userId="aafb410c-60f9-4206-a1c1-8c1e599b5d40" providerId="ADAL" clId="{0AC2CC1A-170D-4977-95B8-8A497F578E40}" dt="2023-05-06T15:01:39.328" v="539"/>
          <ac:spMkLst>
            <pc:docMk/>
            <pc:sldMk cId="2244714152" sldId="461"/>
            <ac:spMk id="15" creationId="{7C29B184-2FC2-C9C6-9C4E-DC1FE7207F01}"/>
          </ac:spMkLst>
        </pc:spChg>
        <pc:spChg chg="add mod">
          <ac:chgData name="柯竣鑫" userId="aafb410c-60f9-4206-a1c1-8c1e599b5d40" providerId="ADAL" clId="{0AC2CC1A-170D-4977-95B8-8A497F578E40}" dt="2023-05-06T15:00:43.356" v="513" actId="14100"/>
          <ac:spMkLst>
            <pc:docMk/>
            <pc:sldMk cId="2244714152" sldId="461"/>
            <ac:spMk id="17" creationId="{CD1F5049-DD20-21AA-048C-DB7F3D2A1D44}"/>
          </ac:spMkLst>
        </pc:spChg>
        <pc:spChg chg="add mod">
          <ac:chgData name="柯竣鑫" userId="aafb410c-60f9-4206-a1c1-8c1e599b5d40" providerId="ADAL" clId="{0AC2CC1A-170D-4977-95B8-8A497F578E40}" dt="2023-05-06T15:02:30.911" v="565" actId="1076"/>
          <ac:spMkLst>
            <pc:docMk/>
            <pc:sldMk cId="2244714152" sldId="461"/>
            <ac:spMk id="18" creationId="{AB92C7CF-2B9D-5432-883C-CB79292586FA}"/>
          </ac:spMkLst>
        </pc:spChg>
        <pc:spChg chg="add mod">
          <ac:chgData name="柯竣鑫" userId="aafb410c-60f9-4206-a1c1-8c1e599b5d40" providerId="ADAL" clId="{0AC2CC1A-170D-4977-95B8-8A497F578E40}" dt="2023-05-06T15:03:43.864" v="585" actId="1076"/>
          <ac:spMkLst>
            <pc:docMk/>
            <pc:sldMk cId="2244714152" sldId="461"/>
            <ac:spMk id="21" creationId="{DD9E6623-6036-4448-F83D-4DE6F84426E4}"/>
          </ac:spMkLst>
        </pc:spChg>
        <pc:graphicFrameChg chg="add del mod">
          <ac:chgData name="柯竣鑫" userId="aafb410c-60f9-4206-a1c1-8c1e599b5d40" providerId="ADAL" clId="{0AC2CC1A-170D-4977-95B8-8A497F578E40}" dt="2023-05-06T14:53:38.752" v="16"/>
          <ac:graphicFrameMkLst>
            <pc:docMk/>
            <pc:sldMk cId="2244714152" sldId="461"/>
            <ac:graphicFrameMk id="2" creationId="{C6B5F846-37F8-BDD2-D48E-412F74DA1166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02:16.735" v="562" actId="1076"/>
          <ac:graphicFrameMkLst>
            <pc:docMk/>
            <pc:sldMk cId="2244714152" sldId="461"/>
            <ac:graphicFrameMk id="7" creationId="{5E19C5B7-4D36-DAAA-A7AF-92BAA9416655}"/>
          </ac:graphicFrameMkLst>
        </pc:graphicFrameChg>
        <pc:graphicFrameChg chg="add del mod">
          <ac:chgData name="柯竣鑫" userId="aafb410c-60f9-4206-a1c1-8c1e599b5d40" providerId="ADAL" clId="{0AC2CC1A-170D-4977-95B8-8A497F578E40}" dt="2023-05-06T15:02:49.116" v="567"/>
          <ac:graphicFrameMkLst>
            <pc:docMk/>
            <pc:sldMk cId="2244714152" sldId="461"/>
            <ac:graphicFrameMk id="19" creationId="{E60FE893-39F1-BA5C-FB92-056875C146DB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03:48.407" v="586" actId="1036"/>
          <ac:graphicFrameMkLst>
            <pc:docMk/>
            <pc:sldMk cId="2244714152" sldId="461"/>
            <ac:graphicFrameMk id="20" creationId="{3896A518-0492-1849-B196-6FE100BE06C3}"/>
          </ac:graphicFrameMkLst>
        </pc:graphicFrameChg>
        <pc:picChg chg="del">
          <ac:chgData name="柯竣鑫" userId="aafb410c-60f9-4206-a1c1-8c1e599b5d40" providerId="ADAL" clId="{0AC2CC1A-170D-4977-95B8-8A497F578E40}" dt="2023-05-06T14:52:57.995" v="13" actId="478"/>
          <ac:picMkLst>
            <pc:docMk/>
            <pc:sldMk cId="2244714152" sldId="461"/>
            <ac:picMk id="9" creationId="{6195364E-AFC5-4EB7-B08B-351DECE492DE}"/>
          </ac:picMkLst>
        </pc:picChg>
        <pc:picChg chg="del">
          <ac:chgData name="柯竣鑫" userId="aafb410c-60f9-4206-a1c1-8c1e599b5d40" providerId="ADAL" clId="{0AC2CC1A-170D-4977-95B8-8A497F578E40}" dt="2023-05-06T14:52:59.570" v="14" actId="478"/>
          <ac:picMkLst>
            <pc:docMk/>
            <pc:sldMk cId="2244714152" sldId="461"/>
            <ac:picMk id="10" creationId="{E30946A9-20A7-4D38-82A8-FE7D45DD838C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30:14.541" v="1104" actId="57"/>
        <pc:sldMkLst>
          <pc:docMk/>
          <pc:sldMk cId="2367110979" sldId="462"/>
        </pc:sldMkLst>
        <pc:spChg chg="add mod">
          <ac:chgData name="柯竣鑫" userId="aafb410c-60f9-4206-a1c1-8c1e599b5d40" providerId="ADAL" clId="{0AC2CC1A-170D-4977-95B8-8A497F578E40}" dt="2023-05-06T15:07:15.672" v="681" actId="1035"/>
          <ac:spMkLst>
            <pc:docMk/>
            <pc:sldMk cId="2367110979" sldId="462"/>
            <ac:spMk id="9" creationId="{2D923780-8591-6430-AB1A-B39A695F77A3}"/>
          </ac:spMkLst>
        </pc:spChg>
        <pc:spChg chg="add mod">
          <ac:chgData name="柯竣鑫" userId="aafb410c-60f9-4206-a1c1-8c1e599b5d40" providerId="ADAL" clId="{0AC2CC1A-170D-4977-95B8-8A497F578E40}" dt="2023-05-06T15:30:07.590" v="1103" actId="57"/>
          <ac:spMkLst>
            <pc:docMk/>
            <pc:sldMk cId="2367110979" sldId="462"/>
            <ac:spMk id="10" creationId="{8A7C4835-02D2-6D2C-980A-EEF5BAEB4DC6}"/>
          </ac:spMkLst>
        </pc:spChg>
        <pc:spChg chg="add mod">
          <ac:chgData name="柯竣鑫" userId="aafb410c-60f9-4206-a1c1-8c1e599b5d40" providerId="ADAL" clId="{0AC2CC1A-170D-4977-95B8-8A497F578E40}" dt="2023-05-06T15:07:08.575" v="679" actId="1076"/>
          <ac:spMkLst>
            <pc:docMk/>
            <pc:sldMk cId="2367110979" sldId="462"/>
            <ac:spMk id="13" creationId="{D1E1B959-093B-1F89-06D3-88FD91D6652F}"/>
          </ac:spMkLst>
        </pc:spChg>
        <pc:spChg chg="del">
          <ac:chgData name="柯竣鑫" userId="aafb410c-60f9-4206-a1c1-8c1e599b5d40" providerId="ADAL" clId="{0AC2CC1A-170D-4977-95B8-8A497F578E40}" dt="2023-05-06T15:04:00.555" v="588" actId="478"/>
          <ac:spMkLst>
            <pc:docMk/>
            <pc:sldMk cId="2367110979" sldId="462"/>
            <ac:spMk id="17" creationId="{CD1F5049-DD20-21AA-048C-DB7F3D2A1D44}"/>
          </ac:spMkLst>
        </pc:spChg>
        <pc:spChg chg="del">
          <ac:chgData name="柯竣鑫" userId="aafb410c-60f9-4206-a1c1-8c1e599b5d40" providerId="ADAL" clId="{0AC2CC1A-170D-4977-95B8-8A497F578E40}" dt="2023-05-06T15:04:00.555" v="588" actId="478"/>
          <ac:spMkLst>
            <pc:docMk/>
            <pc:sldMk cId="2367110979" sldId="462"/>
            <ac:spMk id="18" creationId="{AB92C7CF-2B9D-5432-883C-CB79292586FA}"/>
          </ac:spMkLst>
        </pc:spChg>
        <pc:spChg chg="del">
          <ac:chgData name="柯竣鑫" userId="aafb410c-60f9-4206-a1c1-8c1e599b5d40" providerId="ADAL" clId="{0AC2CC1A-170D-4977-95B8-8A497F578E40}" dt="2023-05-06T15:04:00.555" v="588" actId="478"/>
          <ac:spMkLst>
            <pc:docMk/>
            <pc:sldMk cId="2367110979" sldId="462"/>
            <ac:spMk id="21" creationId="{DD9E6623-6036-4448-F83D-4DE6F84426E4}"/>
          </ac:spMkLst>
        </pc:spChg>
        <pc:graphicFrameChg chg="add del mod">
          <ac:chgData name="柯竣鑫" userId="aafb410c-60f9-4206-a1c1-8c1e599b5d40" providerId="ADAL" clId="{0AC2CC1A-170D-4977-95B8-8A497F578E40}" dt="2023-05-06T15:04:35.859" v="595"/>
          <ac:graphicFrameMkLst>
            <pc:docMk/>
            <pc:sldMk cId="2367110979" sldId="462"/>
            <ac:graphicFrameMk id="3" creationId="{ABFF613F-85CC-152A-BCA0-311EE9FF0663}"/>
          </ac:graphicFrameMkLst>
        </pc:graphicFrameChg>
        <pc:graphicFrameChg chg="del">
          <ac:chgData name="柯竣鑫" userId="aafb410c-60f9-4206-a1c1-8c1e599b5d40" providerId="ADAL" clId="{0AC2CC1A-170D-4977-95B8-8A497F578E40}" dt="2023-05-06T15:04:00.555" v="588" actId="478"/>
          <ac:graphicFrameMkLst>
            <pc:docMk/>
            <pc:sldMk cId="2367110979" sldId="462"/>
            <ac:graphicFrameMk id="7" creationId="{5E19C5B7-4D36-DAAA-A7AF-92BAA9416655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30:14.541" v="1104" actId="57"/>
          <ac:graphicFrameMkLst>
            <pc:docMk/>
            <pc:sldMk cId="2367110979" sldId="462"/>
            <ac:graphicFrameMk id="8" creationId="{07E5EF44-CFA2-08F7-73B5-EDA514A09010}"/>
          </ac:graphicFrameMkLst>
        </pc:graphicFrameChg>
        <pc:graphicFrameChg chg="del">
          <ac:chgData name="柯竣鑫" userId="aafb410c-60f9-4206-a1c1-8c1e599b5d40" providerId="ADAL" clId="{0AC2CC1A-170D-4977-95B8-8A497F578E40}" dt="2023-05-06T15:04:00.555" v="588" actId="478"/>
          <ac:graphicFrameMkLst>
            <pc:docMk/>
            <pc:sldMk cId="2367110979" sldId="462"/>
            <ac:graphicFrameMk id="20" creationId="{3896A518-0492-1849-B196-6FE100BE06C3}"/>
          </ac:graphicFrameMkLst>
        </pc:graphicFrameChg>
        <pc:picChg chg="add mod">
          <ac:chgData name="柯竣鑫" userId="aafb410c-60f9-4206-a1c1-8c1e599b5d40" providerId="ADAL" clId="{0AC2CC1A-170D-4977-95B8-8A497F578E40}" dt="2023-05-06T15:05:58.415" v="641" actId="1076"/>
          <ac:picMkLst>
            <pc:docMk/>
            <pc:sldMk cId="2367110979" sldId="462"/>
            <ac:picMk id="2" creationId="{7D992A1B-F969-9787-EC96-A73CFB87575D}"/>
          </ac:picMkLst>
        </pc:picChg>
      </pc:sldChg>
      <pc:sldChg chg="addSp delSp modSp add mod ord">
        <pc:chgData name="柯竣鑫" userId="aafb410c-60f9-4206-a1c1-8c1e599b5d40" providerId="ADAL" clId="{0AC2CC1A-170D-4977-95B8-8A497F578E40}" dt="2023-05-06T15:17:09.669" v="918" actId="1076"/>
        <pc:sldMkLst>
          <pc:docMk/>
          <pc:sldMk cId="1562781173" sldId="463"/>
        </pc:sldMkLst>
        <pc:spChg chg="mod">
          <ac:chgData name="柯竣鑫" userId="aafb410c-60f9-4206-a1c1-8c1e599b5d40" providerId="ADAL" clId="{0AC2CC1A-170D-4977-95B8-8A497F578E40}" dt="2023-05-06T15:09:17.313" v="775"/>
          <ac:spMkLst>
            <pc:docMk/>
            <pc:sldMk cId="1562781173" sldId="463"/>
            <ac:spMk id="3" creationId="{CEA12FFD-BD6A-4FF6-8851-DDCD77673B05}"/>
          </ac:spMkLst>
        </pc:spChg>
        <pc:spChg chg="mod">
          <ac:chgData name="柯竣鑫" userId="aafb410c-60f9-4206-a1c1-8c1e599b5d40" providerId="ADAL" clId="{0AC2CC1A-170D-4977-95B8-8A497F578E40}" dt="2023-05-06T15:09:10.816" v="754"/>
          <ac:spMkLst>
            <pc:docMk/>
            <pc:sldMk cId="1562781173" sldId="463"/>
            <ac:spMk id="11" creationId="{7AB01DE9-1E32-46A4-848A-52C775A7082E}"/>
          </ac:spMkLst>
        </pc:spChg>
        <pc:spChg chg="add mod">
          <ac:chgData name="柯竣鑫" userId="aafb410c-60f9-4206-a1c1-8c1e599b5d40" providerId="ADAL" clId="{0AC2CC1A-170D-4977-95B8-8A497F578E40}" dt="2023-05-06T15:17:09.669" v="918" actId="1076"/>
          <ac:spMkLst>
            <pc:docMk/>
            <pc:sldMk cId="1562781173" sldId="463"/>
            <ac:spMk id="16" creationId="{BAF98430-2F31-37C4-86DC-B3905FD97F0B}"/>
          </ac:spMkLst>
        </pc:spChg>
        <pc:spChg chg="add mod">
          <ac:chgData name="柯竣鑫" userId="aafb410c-60f9-4206-a1c1-8c1e599b5d40" providerId="ADAL" clId="{0AC2CC1A-170D-4977-95B8-8A497F578E40}" dt="2023-05-06T15:14:48.949" v="899" actId="1076"/>
          <ac:spMkLst>
            <pc:docMk/>
            <pc:sldMk cId="1562781173" sldId="463"/>
            <ac:spMk id="17" creationId="{96E5E9D5-C3EB-E3CB-FC27-120CE101A103}"/>
          </ac:spMkLst>
        </pc:spChg>
        <pc:picChg chg="del">
          <ac:chgData name="柯竣鑫" userId="aafb410c-60f9-4206-a1c1-8c1e599b5d40" providerId="ADAL" clId="{0AC2CC1A-170D-4977-95B8-8A497F578E40}" dt="2023-05-06T15:08:40.368" v="729" actId="478"/>
          <ac:picMkLst>
            <pc:docMk/>
            <pc:sldMk cId="1562781173" sldId="463"/>
            <ac:picMk id="2" creationId="{41ACFB58-5AB1-4390-BD57-32E427C82028}"/>
          </ac:picMkLst>
        </pc:picChg>
        <pc:picChg chg="del">
          <ac:chgData name="柯竣鑫" userId="aafb410c-60f9-4206-a1c1-8c1e599b5d40" providerId="ADAL" clId="{0AC2CC1A-170D-4977-95B8-8A497F578E40}" dt="2023-05-06T15:08:41.112" v="730" actId="478"/>
          <ac:picMkLst>
            <pc:docMk/>
            <pc:sldMk cId="1562781173" sldId="463"/>
            <ac:picMk id="7" creationId="{B0621FBE-4EE7-44B1-BE09-E1789811339E}"/>
          </ac:picMkLst>
        </pc:picChg>
        <pc:picChg chg="add mod">
          <ac:chgData name="柯竣鑫" userId="aafb410c-60f9-4206-a1c1-8c1e599b5d40" providerId="ADAL" clId="{0AC2CC1A-170D-4977-95B8-8A497F578E40}" dt="2023-05-06T15:12:33.670" v="811" actId="1076"/>
          <ac:picMkLst>
            <pc:docMk/>
            <pc:sldMk cId="1562781173" sldId="463"/>
            <ac:picMk id="8" creationId="{9450D094-46CD-67B2-9524-3B8FC4F3B837}"/>
          </ac:picMkLst>
        </pc:picChg>
        <pc:picChg chg="add del mod">
          <ac:chgData name="柯竣鑫" userId="aafb410c-60f9-4206-a1c1-8c1e599b5d40" providerId="ADAL" clId="{0AC2CC1A-170D-4977-95B8-8A497F578E40}" dt="2023-05-06T15:11:59.583" v="790" actId="478"/>
          <ac:picMkLst>
            <pc:docMk/>
            <pc:sldMk cId="1562781173" sldId="463"/>
            <ac:picMk id="10" creationId="{7D54AC45-3E66-BD08-E493-ACC809513CC2}"/>
          </ac:picMkLst>
        </pc:picChg>
        <pc:picChg chg="del">
          <ac:chgData name="柯竣鑫" userId="aafb410c-60f9-4206-a1c1-8c1e599b5d40" providerId="ADAL" clId="{0AC2CC1A-170D-4977-95B8-8A497F578E40}" dt="2023-05-06T15:08:41.575" v="731" actId="478"/>
          <ac:picMkLst>
            <pc:docMk/>
            <pc:sldMk cId="1562781173" sldId="463"/>
            <ac:picMk id="14" creationId="{E2464926-2721-4B47-BA84-8B729F285C11}"/>
          </ac:picMkLst>
        </pc:picChg>
        <pc:picChg chg="add mod">
          <ac:chgData name="柯竣鑫" userId="aafb410c-60f9-4206-a1c1-8c1e599b5d40" providerId="ADAL" clId="{0AC2CC1A-170D-4977-95B8-8A497F578E40}" dt="2023-05-06T15:12:25.870" v="808" actId="1076"/>
          <ac:picMkLst>
            <pc:docMk/>
            <pc:sldMk cId="1562781173" sldId="463"/>
            <ac:picMk id="15" creationId="{A90C4396-32AA-65BA-F031-175DA3107857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29:03.325" v="1096" actId="20577"/>
        <pc:sldMkLst>
          <pc:docMk/>
          <pc:sldMk cId="2659559413" sldId="464"/>
        </pc:sldMkLst>
        <pc:spChg chg="add">
          <ac:chgData name="柯竣鑫" userId="aafb410c-60f9-4206-a1c1-8c1e599b5d40" providerId="ADAL" clId="{0AC2CC1A-170D-4977-95B8-8A497F578E40}" dt="2023-05-06T15:17:37.522" v="928"/>
          <ac:spMkLst>
            <pc:docMk/>
            <pc:sldMk cId="2659559413" sldId="464"/>
            <ac:spMk id="9" creationId="{9EF856E2-B5F8-2BFD-FA49-CD8A0D046476}"/>
          </ac:spMkLst>
        </pc:spChg>
        <pc:spChg chg="add">
          <ac:chgData name="柯竣鑫" userId="aafb410c-60f9-4206-a1c1-8c1e599b5d40" providerId="ADAL" clId="{0AC2CC1A-170D-4977-95B8-8A497F578E40}" dt="2023-05-06T15:17:37.522" v="928"/>
          <ac:spMkLst>
            <pc:docMk/>
            <pc:sldMk cId="2659559413" sldId="464"/>
            <ac:spMk id="10" creationId="{7E97A61E-964D-EE32-3B62-C76B034D5370}"/>
          </ac:spMkLst>
        </pc:spChg>
        <pc:spChg chg="add">
          <ac:chgData name="柯竣鑫" userId="aafb410c-60f9-4206-a1c1-8c1e599b5d40" providerId="ADAL" clId="{0AC2CC1A-170D-4977-95B8-8A497F578E40}" dt="2023-05-06T15:17:37.522" v="928"/>
          <ac:spMkLst>
            <pc:docMk/>
            <pc:sldMk cId="2659559413" sldId="464"/>
            <ac:spMk id="13" creationId="{87C06621-83D8-EBEB-C623-C74867440579}"/>
          </ac:spMkLst>
        </pc:spChg>
        <pc:spChg chg="add del">
          <ac:chgData name="柯竣鑫" userId="aafb410c-60f9-4206-a1c1-8c1e599b5d40" providerId="ADAL" clId="{0AC2CC1A-170D-4977-95B8-8A497F578E40}" dt="2023-05-06T15:19:21.405" v="953" actId="478"/>
          <ac:spMkLst>
            <pc:docMk/>
            <pc:sldMk cId="2659559413" sldId="464"/>
            <ac:spMk id="14" creationId="{49D23CDB-4511-51B5-4AC0-48CE74FD2E92}"/>
          </ac:spMkLst>
        </pc:spChg>
        <pc:spChg chg="mod">
          <ac:chgData name="柯竣鑫" userId="aafb410c-60f9-4206-a1c1-8c1e599b5d40" providerId="ADAL" clId="{0AC2CC1A-170D-4977-95B8-8A497F578E40}" dt="2023-05-06T15:28:41.373" v="1070" actId="20577"/>
          <ac:spMkLst>
            <pc:docMk/>
            <pc:sldMk cId="2659559413" sldId="464"/>
            <ac:spMk id="16" creationId="{BAF98430-2F31-37C4-86DC-B3905FD97F0B}"/>
          </ac:spMkLst>
        </pc:spChg>
        <pc:spChg chg="del">
          <ac:chgData name="柯竣鑫" userId="aafb410c-60f9-4206-a1c1-8c1e599b5d40" providerId="ADAL" clId="{0AC2CC1A-170D-4977-95B8-8A497F578E40}" dt="2023-05-06T15:17:21.070" v="927" actId="478"/>
          <ac:spMkLst>
            <pc:docMk/>
            <pc:sldMk cId="2659559413" sldId="464"/>
            <ac:spMk id="17" creationId="{96E5E9D5-C3EB-E3CB-FC27-120CE101A103}"/>
          </ac:spMkLst>
        </pc:spChg>
        <pc:spChg chg="add del mod">
          <ac:chgData name="柯竣鑫" userId="aafb410c-60f9-4206-a1c1-8c1e599b5d40" providerId="ADAL" clId="{0AC2CC1A-170D-4977-95B8-8A497F578E40}" dt="2023-05-06T15:17:45.942" v="930" actId="478"/>
          <ac:spMkLst>
            <pc:docMk/>
            <pc:sldMk cId="2659559413" sldId="464"/>
            <ac:spMk id="18" creationId="{A9EC0C48-457F-1A2E-2CC0-A7A2DE3ED80E}"/>
          </ac:spMkLst>
        </pc:spChg>
        <pc:spChg chg="add mod">
          <ac:chgData name="柯竣鑫" userId="aafb410c-60f9-4206-a1c1-8c1e599b5d40" providerId="ADAL" clId="{0AC2CC1A-170D-4977-95B8-8A497F578E40}" dt="2023-05-06T15:29:03.325" v="1096" actId="20577"/>
          <ac:spMkLst>
            <pc:docMk/>
            <pc:sldMk cId="2659559413" sldId="464"/>
            <ac:spMk id="19" creationId="{3EFD7D8E-2A56-1FE7-4992-426E37ED7E78}"/>
          </ac:spMkLst>
        </pc:spChg>
        <pc:picChg chg="add mod">
          <ac:chgData name="柯竣鑫" userId="aafb410c-60f9-4206-a1c1-8c1e599b5d40" providerId="ADAL" clId="{0AC2CC1A-170D-4977-95B8-8A497F578E40}" dt="2023-05-06T15:16:49.556" v="908" actId="14100"/>
          <ac:picMkLst>
            <pc:docMk/>
            <pc:sldMk cId="2659559413" sldId="464"/>
            <ac:picMk id="7" creationId="{F2C32ECC-56E3-0DB7-9786-2C4C3CC75D6D}"/>
          </ac:picMkLst>
        </pc:picChg>
        <pc:picChg chg="del">
          <ac:chgData name="柯竣鑫" userId="aafb410c-60f9-4206-a1c1-8c1e599b5d40" providerId="ADAL" clId="{0AC2CC1A-170D-4977-95B8-8A497F578E40}" dt="2023-05-06T15:17:18.558" v="926" actId="478"/>
          <ac:picMkLst>
            <pc:docMk/>
            <pc:sldMk cId="2659559413" sldId="464"/>
            <ac:picMk id="8" creationId="{9450D094-46CD-67B2-9524-3B8FC4F3B837}"/>
          </ac:picMkLst>
        </pc:picChg>
        <pc:picChg chg="del">
          <ac:chgData name="柯竣鑫" userId="aafb410c-60f9-4206-a1c1-8c1e599b5d40" providerId="ADAL" clId="{0AC2CC1A-170D-4977-95B8-8A497F578E40}" dt="2023-05-06T15:16:32.942" v="901" actId="478"/>
          <ac:picMkLst>
            <pc:docMk/>
            <pc:sldMk cId="2659559413" sldId="464"/>
            <ac:picMk id="15" creationId="{A90C4396-32AA-65BA-F031-175DA3107857}"/>
          </ac:picMkLst>
        </pc:picChg>
        <pc:picChg chg="add mod">
          <ac:chgData name="柯竣鑫" userId="aafb410c-60f9-4206-a1c1-8c1e599b5d40" providerId="ADAL" clId="{0AC2CC1A-170D-4977-95B8-8A497F578E40}" dt="2023-05-06T15:28:24.653" v="1064" actId="1036"/>
          <ac:picMkLst>
            <pc:docMk/>
            <pc:sldMk cId="2659559413" sldId="464"/>
            <ac:picMk id="3073" creationId="{F194A569-4434-9DA5-0A76-A6412EE660D3}"/>
          </ac:picMkLst>
        </pc:picChg>
        <pc:picChg chg="add mod">
          <ac:chgData name="柯竣鑫" userId="aafb410c-60f9-4206-a1c1-8c1e599b5d40" providerId="ADAL" clId="{0AC2CC1A-170D-4977-95B8-8A497F578E40}" dt="2023-05-06T15:19:17.728" v="952" actId="1076"/>
          <ac:picMkLst>
            <pc:docMk/>
            <pc:sldMk cId="2659559413" sldId="464"/>
            <ac:picMk id="3074" creationId="{FDEBA971-82FA-B4EF-626C-B292F29951E2}"/>
          </ac:picMkLst>
        </pc:picChg>
        <pc:picChg chg="add mod">
          <ac:chgData name="柯竣鑫" userId="aafb410c-60f9-4206-a1c1-8c1e599b5d40" providerId="ADAL" clId="{0AC2CC1A-170D-4977-95B8-8A497F578E40}" dt="2023-05-06T15:28:21.661" v="1062" actId="1035"/>
          <ac:picMkLst>
            <pc:docMk/>
            <pc:sldMk cId="2659559413" sldId="464"/>
            <ac:picMk id="3075" creationId="{28D1389B-5A59-6230-D4D3-12D0DADDF83C}"/>
          </ac:picMkLst>
        </pc:picChg>
        <pc:picChg chg="add mod">
          <ac:chgData name="柯竣鑫" userId="aafb410c-60f9-4206-a1c1-8c1e599b5d40" providerId="ADAL" clId="{0AC2CC1A-170D-4977-95B8-8A497F578E40}" dt="2023-05-06T15:28:20.293" v="1060" actId="1035"/>
          <ac:picMkLst>
            <pc:docMk/>
            <pc:sldMk cId="2659559413" sldId="464"/>
            <ac:picMk id="3076" creationId="{A11E3AFC-324B-04F8-B397-D335F7BF4BD9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34:16.619" v="1173" actId="1076"/>
        <pc:sldMkLst>
          <pc:docMk/>
          <pc:sldMk cId="780692653" sldId="465"/>
        </pc:sldMkLst>
        <pc:spChg chg="del">
          <ac:chgData name="柯竣鑫" userId="aafb410c-60f9-4206-a1c1-8c1e599b5d40" providerId="ADAL" clId="{0AC2CC1A-170D-4977-95B8-8A497F578E40}" dt="2023-05-06T15:20:49.861" v="984" actId="478"/>
          <ac:spMkLst>
            <pc:docMk/>
            <pc:sldMk cId="780692653" sldId="465"/>
            <ac:spMk id="3" creationId="{CEA12FFD-BD6A-4FF6-8851-DDCD77673B05}"/>
          </ac:spMkLst>
        </pc:spChg>
        <pc:spChg chg="del">
          <ac:chgData name="柯竣鑫" userId="aafb410c-60f9-4206-a1c1-8c1e599b5d40" providerId="ADAL" clId="{0AC2CC1A-170D-4977-95B8-8A497F578E40}" dt="2023-05-06T15:20:35.438" v="978" actId="478"/>
          <ac:spMkLst>
            <pc:docMk/>
            <pc:sldMk cId="780692653" sldId="465"/>
            <ac:spMk id="13" creationId="{87C06621-83D8-EBEB-C623-C74867440579}"/>
          </ac:spMkLst>
        </pc:spChg>
        <pc:spChg chg="add del mod">
          <ac:chgData name="柯竣鑫" userId="aafb410c-60f9-4206-a1c1-8c1e599b5d40" providerId="ADAL" clId="{0AC2CC1A-170D-4977-95B8-8A497F578E40}" dt="2023-05-06T15:20:51.765" v="985" actId="478"/>
          <ac:spMkLst>
            <pc:docMk/>
            <pc:sldMk cId="780692653" sldId="465"/>
            <ac:spMk id="15" creationId="{1348DA5E-C6BD-4B62-EA17-7CFFD4E9F2E9}"/>
          </ac:spMkLst>
        </pc:spChg>
        <pc:spChg chg="del">
          <ac:chgData name="柯竣鑫" userId="aafb410c-60f9-4206-a1c1-8c1e599b5d40" providerId="ADAL" clId="{0AC2CC1A-170D-4977-95B8-8A497F578E40}" dt="2023-05-06T15:20:19.924" v="976" actId="478"/>
          <ac:spMkLst>
            <pc:docMk/>
            <pc:sldMk cId="780692653" sldId="465"/>
            <ac:spMk id="16" creationId="{BAF98430-2F31-37C4-86DC-B3905FD97F0B}"/>
          </ac:spMkLst>
        </pc:spChg>
        <pc:spChg chg="del">
          <ac:chgData name="柯竣鑫" userId="aafb410c-60f9-4206-a1c1-8c1e599b5d40" providerId="ADAL" clId="{0AC2CC1A-170D-4977-95B8-8A497F578E40}" dt="2023-05-06T15:20:16.269" v="974" actId="478"/>
          <ac:spMkLst>
            <pc:docMk/>
            <pc:sldMk cId="780692653" sldId="465"/>
            <ac:spMk id="19" creationId="{3EFD7D8E-2A56-1FE7-4992-426E37ED7E78}"/>
          </ac:spMkLst>
        </pc:spChg>
        <pc:spChg chg="add mod">
          <ac:chgData name="柯竣鑫" userId="aafb410c-60f9-4206-a1c1-8c1e599b5d40" providerId="ADAL" clId="{0AC2CC1A-170D-4977-95B8-8A497F578E40}" dt="2023-05-06T15:34:16.619" v="1173" actId="1076"/>
          <ac:spMkLst>
            <pc:docMk/>
            <pc:sldMk cId="780692653" sldId="465"/>
            <ac:spMk id="20" creationId="{4DB166ED-BBA5-C1E6-2505-302A5E8274D6}"/>
          </ac:spMkLst>
        </pc:spChg>
        <pc:graphicFrameChg chg="add del mod">
          <ac:chgData name="柯竣鑫" userId="aafb410c-60f9-4206-a1c1-8c1e599b5d40" providerId="ADAL" clId="{0AC2CC1A-170D-4977-95B8-8A497F578E40}" dt="2023-05-06T15:21:22.401" v="995"/>
          <ac:graphicFrameMkLst>
            <pc:docMk/>
            <pc:sldMk cId="780692653" sldId="465"/>
            <ac:graphicFrameMk id="17" creationId="{09C4CCB0-467F-70E0-AED9-83A30B850C4A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27:29.316" v="1044" actId="1076"/>
          <ac:graphicFrameMkLst>
            <pc:docMk/>
            <pc:sldMk cId="780692653" sldId="465"/>
            <ac:graphicFrameMk id="18" creationId="{5FB07AD0-485D-B4A8-402B-065F7205F9E7}"/>
          </ac:graphicFrameMkLst>
        </pc:graphicFrameChg>
        <pc:picChg chg="add mod">
          <ac:chgData name="柯竣鑫" userId="aafb410c-60f9-4206-a1c1-8c1e599b5d40" providerId="ADAL" clId="{0AC2CC1A-170D-4977-95B8-8A497F578E40}" dt="2023-05-06T15:27:31.836" v="1046" actId="1076"/>
          <ac:picMkLst>
            <pc:docMk/>
            <pc:sldMk cId="780692653" sldId="465"/>
            <ac:picMk id="2" creationId="{140D47D1-351E-693A-63D1-F6773EA656B6}"/>
          </ac:picMkLst>
        </pc:picChg>
        <pc:picChg chg="del">
          <ac:chgData name="柯竣鑫" userId="aafb410c-60f9-4206-a1c1-8c1e599b5d40" providerId="ADAL" clId="{0AC2CC1A-170D-4977-95B8-8A497F578E40}" dt="2023-05-06T15:19:31.998" v="955" actId="478"/>
          <ac:picMkLst>
            <pc:docMk/>
            <pc:sldMk cId="780692653" sldId="465"/>
            <ac:picMk id="7" creationId="{F2C32ECC-56E3-0DB7-9786-2C4C3CC75D6D}"/>
          </ac:picMkLst>
        </pc:picChg>
        <pc:picChg chg="add mod">
          <ac:chgData name="柯竣鑫" userId="aafb410c-60f9-4206-a1c1-8c1e599b5d40" providerId="ADAL" clId="{0AC2CC1A-170D-4977-95B8-8A497F578E40}" dt="2023-05-06T15:27:33.499" v="1047" actId="1076"/>
          <ac:picMkLst>
            <pc:docMk/>
            <pc:sldMk cId="780692653" sldId="465"/>
            <ac:picMk id="8" creationId="{B1CB00A8-A509-2308-4C8D-41A95039C055}"/>
          </ac:picMkLst>
        </pc:picChg>
        <pc:picChg chg="add mod modCrop">
          <ac:chgData name="柯竣鑫" userId="aafb410c-60f9-4206-a1c1-8c1e599b5d40" providerId="ADAL" clId="{0AC2CC1A-170D-4977-95B8-8A497F578E40}" dt="2023-05-06T15:28:03.243" v="1055" actId="1076"/>
          <ac:picMkLst>
            <pc:docMk/>
            <pc:sldMk cId="780692653" sldId="465"/>
            <ac:picMk id="14" creationId="{003173C3-24C9-6EDB-A660-71FEFAC4BD55}"/>
          </ac:picMkLst>
        </pc:picChg>
        <pc:picChg chg="add mod modCrop">
          <ac:chgData name="柯竣鑫" userId="aafb410c-60f9-4206-a1c1-8c1e599b5d40" providerId="ADAL" clId="{0AC2CC1A-170D-4977-95B8-8A497F578E40}" dt="2023-05-06T15:28:04.964" v="1057" actId="1076"/>
          <ac:picMkLst>
            <pc:docMk/>
            <pc:sldMk cId="780692653" sldId="465"/>
            <ac:picMk id="21" creationId="{83848EC7-2828-E0A0-BCFA-7CF7A497E5A7}"/>
          </ac:picMkLst>
        </pc:picChg>
        <pc:picChg chg="del">
          <ac:chgData name="柯竣鑫" userId="aafb410c-60f9-4206-a1c1-8c1e599b5d40" providerId="ADAL" clId="{0AC2CC1A-170D-4977-95B8-8A497F578E40}" dt="2023-05-06T15:19:34.470" v="959" actId="478"/>
          <ac:picMkLst>
            <pc:docMk/>
            <pc:sldMk cId="780692653" sldId="465"/>
            <ac:picMk id="3073" creationId="{F194A569-4434-9DA5-0A76-A6412EE660D3}"/>
          </ac:picMkLst>
        </pc:picChg>
        <pc:picChg chg="del">
          <ac:chgData name="柯竣鑫" userId="aafb410c-60f9-4206-a1c1-8c1e599b5d40" providerId="ADAL" clId="{0AC2CC1A-170D-4977-95B8-8A497F578E40}" dt="2023-05-06T15:19:33.685" v="958" actId="478"/>
          <ac:picMkLst>
            <pc:docMk/>
            <pc:sldMk cId="780692653" sldId="465"/>
            <ac:picMk id="3074" creationId="{FDEBA971-82FA-B4EF-626C-B292F29951E2}"/>
          </ac:picMkLst>
        </pc:picChg>
        <pc:picChg chg="del">
          <ac:chgData name="柯竣鑫" userId="aafb410c-60f9-4206-a1c1-8c1e599b5d40" providerId="ADAL" clId="{0AC2CC1A-170D-4977-95B8-8A497F578E40}" dt="2023-05-06T15:19:33.237" v="957" actId="478"/>
          <ac:picMkLst>
            <pc:docMk/>
            <pc:sldMk cId="780692653" sldId="465"/>
            <ac:picMk id="3075" creationId="{28D1389B-5A59-6230-D4D3-12D0DADDF83C}"/>
          </ac:picMkLst>
        </pc:picChg>
        <pc:picChg chg="del">
          <ac:chgData name="柯竣鑫" userId="aafb410c-60f9-4206-a1c1-8c1e599b5d40" providerId="ADAL" clId="{0AC2CC1A-170D-4977-95B8-8A497F578E40}" dt="2023-05-06T15:19:32.718" v="956" actId="478"/>
          <ac:picMkLst>
            <pc:docMk/>
            <pc:sldMk cId="780692653" sldId="465"/>
            <ac:picMk id="3076" creationId="{A11E3AFC-324B-04F8-B397-D335F7BF4BD9}"/>
          </ac:picMkLst>
        </pc:picChg>
      </pc:sldChg>
      <pc:sldChg chg="addSp delSp modSp add mod ord">
        <pc:chgData name="柯竣鑫" userId="aafb410c-60f9-4206-a1c1-8c1e599b5d40" providerId="ADAL" clId="{0AC2CC1A-170D-4977-95B8-8A497F578E40}" dt="2023-05-06T15:56:39.526" v="1610" actId="478"/>
        <pc:sldMkLst>
          <pc:docMk/>
          <pc:sldMk cId="798700151" sldId="466"/>
        </pc:sldMkLst>
        <pc:spChg chg="mod">
          <ac:chgData name="柯竣鑫" userId="aafb410c-60f9-4206-a1c1-8c1e599b5d40" providerId="ADAL" clId="{0AC2CC1A-170D-4977-95B8-8A497F578E40}" dt="2023-05-06T15:30:48.783" v="1109" actId="20577"/>
          <ac:spMkLst>
            <pc:docMk/>
            <pc:sldMk cId="798700151" sldId="466"/>
            <ac:spMk id="3" creationId="{CEA12FFD-BD6A-4FF6-8851-DDCD77673B05}"/>
          </ac:spMkLst>
        </pc:spChg>
        <pc:spChg chg="add mod">
          <ac:chgData name="柯竣鑫" userId="aafb410c-60f9-4206-a1c1-8c1e599b5d40" providerId="ADAL" clId="{0AC2CC1A-170D-4977-95B8-8A497F578E40}" dt="2023-05-06T15:32:07.437" v="1135" actId="207"/>
          <ac:spMkLst>
            <pc:docMk/>
            <pc:sldMk cId="798700151" sldId="466"/>
            <ac:spMk id="10" creationId="{64DD76C9-7167-5B23-2D7A-4FF8F64BE9F7}"/>
          </ac:spMkLst>
        </pc:spChg>
        <pc:spChg chg="mod">
          <ac:chgData name="柯竣鑫" userId="aafb410c-60f9-4206-a1c1-8c1e599b5d40" providerId="ADAL" clId="{0AC2CC1A-170D-4977-95B8-8A497F578E40}" dt="2023-05-06T15:36:41.082" v="1232" actId="20577"/>
          <ac:spMkLst>
            <pc:docMk/>
            <pc:sldMk cId="798700151" sldId="466"/>
            <ac:spMk id="11" creationId="{7AB01DE9-1E32-46A4-848A-52C775A7082E}"/>
          </ac:spMkLst>
        </pc:spChg>
        <pc:spChg chg="add del">
          <ac:chgData name="柯竣鑫" userId="aafb410c-60f9-4206-a1c1-8c1e599b5d40" providerId="ADAL" clId="{0AC2CC1A-170D-4977-95B8-8A497F578E40}" dt="2023-05-06T15:56:39.526" v="1610" actId="478"/>
          <ac:spMkLst>
            <pc:docMk/>
            <pc:sldMk cId="798700151" sldId="466"/>
            <ac:spMk id="12" creationId="{65253F27-2E57-44E6-9E2A-F3CF4D43C6FB}"/>
          </ac:spMkLst>
        </pc:spChg>
        <pc:spChg chg="del">
          <ac:chgData name="柯竣鑫" userId="aafb410c-60f9-4206-a1c1-8c1e599b5d40" providerId="ADAL" clId="{0AC2CC1A-170D-4977-95B8-8A497F578E40}" dt="2023-05-06T15:30:52.971" v="1112" actId="478"/>
          <ac:spMkLst>
            <pc:docMk/>
            <pc:sldMk cId="798700151" sldId="466"/>
            <ac:spMk id="16" creationId="{BAF98430-2F31-37C4-86DC-B3905FD97F0B}"/>
          </ac:spMkLst>
        </pc:spChg>
        <pc:spChg chg="del">
          <ac:chgData name="柯竣鑫" userId="aafb410c-60f9-4206-a1c1-8c1e599b5d40" providerId="ADAL" clId="{0AC2CC1A-170D-4977-95B8-8A497F578E40}" dt="2023-05-06T15:30:54.018" v="1113" actId="478"/>
          <ac:spMkLst>
            <pc:docMk/>
            <pc:sldMk cId="798700151" sldId="466"/>
            <ac:spMk id="17" creationId="{96E5E9D5-C3EB-E3CB-FC27-120CE101A103}"/>
          </ac:spMkLst>
        </pc:spChg>
        <pc:picChg chg="add mod">
          <ac:chgData name="柯竣鑫" userId="aafb410c-60f9-4206-a1c1-8c1e599b5d40" providerId="ADAL" clId="{0AC2CC1A-170D-4977-95B8-8A497F578E40}" dt="2023-05-06T15:31:24.203" v="1118" actId="1076"/>
          <ac:picMkLst>
            <pc:docMk/>
            <pc:sldMk cId="798700151" sldId="466"/>
            <ac:picMk id="2" creationId="{198C2FCC-F1BD-AF70-0226-1AE0991D4EAE}"/>
          </ac:picMkLst>
        </pc:picChg>
        <pc:picChg chg="add mod">
          <ac:chgData name="柯竣鑫" userId="aafb410c-60f9-4206-a1c1-8c1e599b5d40" providerId="ADAL" clId="{0AC2CC1A-170D-4977-95B8-8A497F578E40}" dt="2023-05-06T15:31:54.710" v="1130" actId="1076"/>
          <ac:picMkLst>
            <pc:docMk/>
            <pc:sldMk cId="798700151" sldId="466"/>
            <ac:picMk id="7" creationId="{E0836708-3EFA-7F33-14AF-9AB6F3D09581}"/>
          </ac:picMkLst>
        </pc:picChg>
        <pc:picChg chg="del">
          <ac:chgData name="柯竣鑫" userId="aafb410c-60f9-4206-a1c1-8c1e599b5d40" providerId="ADAL" clId="{0AC2CC1A-170D-4977-95B8-8A497F578E40}" dt="2023-05-06T15:30:50.844" v="1111" actId="478"/>
          <ac:picMkLst>
            <pc:docMk/>
            <pc:sldMk cId="798700151" sldId="466"/>
            <ac:picMk id="8" creationId="{9450D094-46CD-67B2-9524-3B8FC4F3B837}"/>
          </ac:picMkLst>
        </pc:picChg>
        <pc:picChg chg="add mod">
          <ac:chgData name="柯竣鑫" userId="aafb410c-60f9-4206-a1c1-8c1e599b5d40" providerId="ADAL" clId="{0AC2CC1A-170D-4977-95B8-8A497F578E40}" dt="2023-05-06T15:31:58.235" v="1132" actId="1076"/>
          <ac:picMkLst>
            <pc:docMk/>
            <pc:sldMk cId="798700151" sldId="466"/>
            <ac:picMk id="9" creationId="{E3960A41-3D61-FB76-5977-89BBCD613C8F}"/>
          </ac:picMkLst>
        </pc:picChg>
        <pc:picChg chg="del">
          <ac:chgData name="柯竣鑫" userId="aafb410c-60f9-4206-a1c1-8c1e599b5d40" providerId="ADAL" clId="{0AC2CC1A-170D-4977-95B8-8A497F578E40}" dt="2023-05-06T15:30:50.252" v="1110" actId="478"/>
          <ac:picMkLst>
            <pc:docMk/>
            <pc:sldMk cId="798700151" sldId="466"/>
            <ac:picMk id="15" creationId="{A90C4396-32AA-65BA-F031-175DA3107857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36:35.692" v="1228" actId="20577"/>
        <pc:sldMkLst>
          <pc:docMk/>
          <pc:sldMk cId="390689089" sldId="467"/>
        </pc:sldMkLst>
        <pc:spChg chg="del">
          <ac:chgData name="柯竣鑫" userId="aafb410c-60f9-4206-a1c1-8c1e599b5d40" providerId="ADAL" clId="{0AC2CC1A-170D-4977-95B8-8A497F578E40}" dt="2023-05-06T15:32:19.228" v="1140" actId="478"/>
          <ac:spMkLst>
            <pc:docMk/>
            <pc:sldMk cId="390689089" sldId="467"/>
            <ac:spMk id="10" creationId="{64DD76C9-7167-5B23-2D7A-4FF8F64BE9F7}"/>
          </ac:spMkLst>
        </pc:spChg>
        <pc:spChg chg="mod">
          <ac:chgData name="柯竣鑫" userId="aafb410c-60f9-4206-a1c1-8c1e599b5d40" providerId="ADAL" clId="{0AC2CC1A-170D-4977-95B8-8A497F578E40}" dt="2023-05-06T15:36:35.692" v="1228" actId="20577"/>
          <ac:spMkLst>
            <pc:docMk/>
            <pc:sldMk cId="390689089" sldId="467"/>
            <ac:spMk id="11" creationId="{7AB01DE9-1E32-46A4-848A-52C775A7082E}"/>
          </ac:spMkLst>
        </pc:spChg>
        <pc:picChg chg="del">
          <ac:chgData name="柯竣鑫" userId="aafb410c-60f9-4206-a1c1-8c1e599b5d40" providerId="ADAL" clId="{0AC2CC1A-170D-4977-95B8-8A497F578E40}" dt="2023-05-06T15:32:18.556" v="1139" actId="478"/>
          <ac:picMkLst>
            <pc:docMk/>
            <pc:sldMk cId="390689089" sldId="467"/>
            <ac:picMk id="2" creationId="{198C2FCC-F1BD-AF70-0226-1AE0991D4EAE}"/>
          </ac:picMkLst>
        </pc:picChg>
        <pc:picChg chg="del">
          <ac:chgData name="柯竣鑫" userId="aafb410c-60f9-4206-a1c1-8c1e599b5d40" providerId="ADAL" clId="{0AC2CC1A-170D-4977-95B8-8A497F578E40}" dt="2023-05-06T15:32:17.380" v="1137" actId="478"/>
          <ac:picMkLst>
            <pc:docMk/>
            <pc:sldMk cId="390689089" sldId="467"/>
            <ac:picMk id="7" creationId="{E0836708-3EFA-7F33-14AF-9AB6F3D09581}"/>
          </ac:picMkLst>
        </pc:picChg>
        <pc:picChg chg="add mod">
          <ac:chgData name="柯竣鑫" userId="aafb410c-60f9-4206-a1c1-8c1e599b5d40" providerId="ADAL" clId="{0AC2CC1A-170D-4977-95B8-8A497F578E40}" dt="2023-05-06T15:34:05.771" v="1171" actId="1076"/>
          <ac:picMkLst>
            <pc:docMk/>
            <pc:sldMk cId="390689089" sldId="467"/>
            <ac:picMk id="8" creationId="{E3DCBDA5-E82B-178C-9192-EAB667E17143}"/>
          </ac:picMkLst>
        </pc:picChg>
        <pc:picChg chg="del">
          <ac:chgData name="柯竣鑫" userId="aafb410c-60f9-4206-a1c1-8c1e599b5d40" providerId="ADAL" clId="{0AC2CC1A-170D-4977-95B8-8A497F578E40}" dt="2023-05-06T15:32:18.044" v="1138" actId="478"/>
          <ac:picMkLst>
            <pc:docMk/>
            <pc:sldMk cId="390689089" sldId="467"/>
            <ac:picMk id="9" creationId="{E3960A41-3D61-FB76-5977-89BBCD613C8F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55:45.754" v="1591" actId="478"/>
        <pc:sldMkLst>
          <pc:docMk/>
          <pc:sldMk cId="3308521204" sldId="468"/>
        </pc:sldMkLst>
        <pc:spChg chg="mod">
          <ac:chgData name="柯竣鑫" userId="aafb410c-60f9-4206-a1c1-8c1e599b5d40" providerId="ADAL" clId="{0AC2CC1A-170D-4977-95B8-8A497F578E40}" dt="2023-05-06T15:33:02.268" v="1149"/>
          <ac:spMkLst>
            <pc:docMk/>
            <pc:sldMk cId="3308521204" sldId="468"/>
            <ac:spMk id="3" creationId="{CEA12FFD-BD6A-4FF6-8851-DDCD77673B05}"/>
          </ac:spMkLst>
        </pc:spChg>
        <pc:spChg chg="add mod">
          <ac:chgData name="柯竣鑫" userId="aafb410c-60f9-4206-a1c1-8c1e599b5d40" providerId="ADAL" clId="{0AC2CC1A-170D-4977-95B8-8A497F578E40}" dt="2023-05-06T15:36:18.586" v="1221" actId="1076"/>
          <ac:spMkLst>
            <pc:docMk/>
            <pc:sldMk cId="3308521204" sldId="468"/>
            <ac:spMk id="9" creationId="{0EFD9D11-C6CA-3B16-407F-4495BADA5BF8}"/>
          </ac:spMkLst>
        </pc:spChg>
        <pc:spChg chg="add mod">
          <ac:chgData name="柯竣鑫" userId="aafb410c-60f9-4206-a1c1-8c1e599b5d40" providerId="ADAL" clId="{0AC2CC1A-170D-4977-95B8-8A497F578E40}" dt="2023-05-06T15:36:25.339" v="1224" actId="1038"/>
          <ac:spMkLst>
            <pc:docMk/>
            <pc:sldMk cId="3308521204" sldId="468"/>
            <ac:spMk id="10" creationId="{95CFE49D-C9D1-9D8F-386E-4F5F11CF758F}"/>
          </ac:spMkLst>
        </pc:spChg>
        <pc:spChg chg="add del mod">
          <ac:chgData name="柯竣鑫" userId="aafb410c-60f9-4206-a1c1-8c1e599b5d40" providerId="ADAL" clId="{0AC2CC1A-170D-4977-95B8-8A497F578E40}" dt="2023-05-06T15:55:45.754" v="1591" actId="478"/>
          <ac:spMkLst>
            <pc:docMk/>
            <pc:sldMk cId="3308521204" sldId="468"/>
            <ac:spMk id="11" creationId="{7AB01DE9-1E32-46A4-848A-52C775A7082E}"/>
          </ac:spMkLst>
        </pc:spChg>
        <pc:spChg chg="add del">
          <ac:chgData name="柯竣鑫" userId="aafb410c-60f9-4206-a1c1-8c1e599b5d40" providerId="ADAL" clId="{0AC2CC1A-170D-4977-95B8-8A497F578E40}" dt="2023-05-06T15:55:45.030" v="1588" actId="478"/>
          <ac:spMkLst>
            <pc:docMk/>
            <pc:sldMk cId="3308521204" sldId="468"/>
            <ac:spMk id="12" creationId="{65253F27-2E57-44E6-9E2A-F3CF4D43C6FB}"/>
          </ac:spMkLst>
        </pc:spChg>
        <pc:spChg chg="add del mod">
          <ac:chgData name="柯竣鑫" userId="aafb410c-60f9-4206-a1c1-8c1e599b5d40" providerId="ADAL" clId="{0AC2CC1A-170D-4977-95B8-8A497F578E40}" dt="2023-05-06T15:55:45.754" v="1591" actId="478"/>
          <ac:spMkLst>
            <pc:docMk/>
            <pc:sldMk cId="3308521204" sldId="468"/>
            <ac:spMk id="13" creationId="{7AD482AD-FA00-BFBC-B3B9-161095DD67EE}"/>
          </ac:spMkLst>
        </pc:spChg>
        <pc:spChg chg="add del mod">
          <ac:chgData name="柯竣鑫" userId="aafb410c-60f9-4206-a1c1-8c1e599b5d40" providerId="ADAL" clId="{0AC2CC1A-170D-4977-95B8-8A497F578E40}" dt="2023-05-06T15:55:45.316" v="1589"/>
          <ac:spMkLst>
            <pc:docMk/>
            <pc:sldMk cId="3308521204" sldId="468"/>
            <ac:spMk id="14" creationId="{B6ADEA70-5271-4A8C-B527-FE6E1530A6CD}"/>
          </ac:spMkLst>
        </pc:spChg>
        <pc:picChg chg="add mod">
          <ac:chgData name="柯竣鑫" userId="aafb410c-60f9-4206-a1c1-8c1e599b5d40" providerId="ADAL" clId="{0AC2CC1A-170D-4977-95B8-8A497F578E40}" dt="2023-05-06T15:33:46.387" v="1168" actId="1076"/>
          <ac:picMkLst>
            <pc:docMk/>
            <pc:sldMk cId="3308521204" sldId="468"/>
            <ac:picMk id="2" creationId="{15FDCFEF-3DEA-CABA-4DCC-365AC7102065}"/>
          </ac:picMkLst>
        </pc:picChg>
        <pc:picChg chg="add mod">
          <ac:chgData name="柯竣鑫" userId="aafb410c-60f9-4206-a1c1-8c1e599b5d40" providerId="ADAL" clId="{0AC2CC1A-170D-4977-95B8-8A497F578E40}" dt="2023-05-06T15:33:47.130" v="1169" actId="1076"/>
          <ac:picMkLst>
            <pc:docMk/>
            <pc:sldMk cId="3308521204" sldId="468"/>
            <ac:picMk id="7" creationId="{CD668EDA-1981-06A1-AC38-7FEB2FE64981}"/>
          </ac:picMkLst>
        </pc:picChg>
        <pc:picChg chg="del">
          <ac:chgData name="柯竣鑫" userId="aafb410c-60f9-4206-a1c1-8c1e599b5d40" providerId="ADAL" clId="{0AC2CC1A-170D-4977-95B8-8A497F578E40}" dt="2023-05-06T15:33:04.132" v="1150" actId="478"/>
          <ac:picMkLst>
            <pc:docMk/>
            <pc:sldMk cId="3308521204" sldId="468"/>
            <ac:picMk id="8" creationId="{E3DCBDA5-E82B-178C-9192-EAB667E17143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55:46.481" v="1594" actId="478"/>
        <pc:sldMkLst>
          <pc:docMk/>
          <pc:sldMk cId="2779209776" sldId="469"/>
        </pc:sldMkLst>
        <pc:spChg chg="mod">
          <ac:chgData name="柯竣鑫" userId="aafb410c-60f9-4206-a1c1-8c1e599b5d40" providerId="ADAL" clId="{0AC2CC1A-170D-4977-95B8-8A497F578E40}" dt="2023-05-06T15:48:39.394" v="1472" actId="1076"/>
          <ac:spMkLst>
            <pc:docMk/>
            <pc:sldMk cId="2779209776" sldId="469"/>
            <ac:spMk id="3" creationId="{CEA12FFD-BD6A-4FF6-8851-DDCD77673B05}"/>
          </ac:spMkLst>
        </pc:spChg>
        <pc:spChg chg="mod">
          <ac:chgData name="柯竣鑫" userId="aafb410c-60f9-4206-a1c1-8c1e599b5d40" providerId="ADAL" clId="{0AC2CC1A-170D-4977-95B8-8A497F578E40}" dt="2023-05-06T15:50:22.602" v="1520" actId="1036"/>
          <ac:spMkLst>
            <pc:docMk/>
            <pc:sldMk cId="2779209776" sldId="469"/>
            <ac:spMk id="9" creationId="{0EFD9D11-C6CA-3B16-407F-4495BADA5BF8}"/>
          </ac:spMkLst>
        </pc:spChg>
        <pc:spChg chg="mod">
          <ac:chgData name="柯竣鑫" userId="aafb410c-60f9-4206-a1c1-8c1e599b5d40" providerId="ADAL" clId="{0AC2CC1A-170D-4977-95B8-8A497F578E40}" dt="2023-05-06T15:50:17.939" v="1516" actId="1035"/>
          <ac:spMkLst>
            <pc:docMk/>
            <pc:sldMk cId="2779209776" sldId="469"/>
            <ac:spMk id="10" creationId="{95CFE49D-C9D1-9D8F-386E-4F5F11CF758F}"/>
          </ac:spMkLst>
        </pc:spChg>
        <pc:spChg chg="add del">
          <ac:chgData name="柯竣鑫" userId="aafb410c-60f9-4206-a1c1-8c1e599b5d40" providerId="ADAL" clId="{0AC2CC1A-170D-4977-95B8-8A497F578E40}" dt="2023-05-06T15:55:46.481" v="1594" actId="478"/>
          <ac:spMkLst>
            <pc:docMk/>
            <pc:sldMk cId="2779209776" sldId="469"/>
            <ac:spMk id="11" creationId="{7AB01DE9-1E32-46A4-848A-52C775A7082E}"/>
          </ac:spMkLst>
        </pc:spChg>
        <pc:spChg chg="add del">
          <ac:chgData name="柯竣鑫" userId="aafb410c-60f9-4206-a1c1-8c1e599b5d40" providerId="ADAL" clId="{0AC2CC1A-170D-4977-95B8-8A497F578E40}" dt="2023-05-06T15:38:14.311" v="1291"/>
          <ac:spMkLst>
            <pc:docMk/>
            <pc:sldMk cId="2779209776" sldId="469"/>
            <ac:spMk id="13" creationId="{ED2FA007-2854-BE18-DC4C-E347675A3EF7}"/>
          </ac:spMkLst>
        </pc:spChg>
        <pc:spChg chg="add del mod">
          <ac:chgData name="柯竣鑫" userId="aafb410c-60f9-4206-a1c1-8c1e599b5d40" providerId="ADAL" clId="{0AC2CC1A-170D-4977-95B8-8A497F578E40}" dt="2023-05-06T15:55:46.481" v="1594" actId="478"/>
          <ac:spMkLst>
            <pc:docMk/>
            <pc:sldMk cId="2779209776" sldId="469"/>
            <ac:spMk id="15" creationId="{CB4F7180-451B-D0BE-C5B1-5DEC2DDDF0B9}"/>
          </ac:spMkLst>
        </pc:spChg>
        <pc:spChg chg="add del mod">
          <ac:chgData name="柯竣鑫" userId="aafb410c-60f9-4206-a1c1-8c1e599b5d40" providerId="ADAL" clId="{0AC2CC1A-170D-4977-95B8-8A497F578E40}" dt="2023-05-06T15:55:46.063" v="1592"/>
          <ac:spMkLst>
            <pc:docMk/>
            <pc:sldMk cId="2779209776" sldId="469"/>
            <ac:spMk id="16" creationId="{F3A15699-B8AC-2139-9B1B-81EBE311D4EF}"/>
          </ac:spMkLst>
        </pc:spChg>
        <pc:picChg chg="del">
          <ac:chgData name="柯竣鑫" userId="aafb410c-60f9-4206-a1c1-8c1e599b5d40" providerId="ADAL" clId="{0AC2CC1A-170D-4977-95B8-8A497F578E40}" dt="2023-05-06T15:37:14.947" v="1238" actId="478"/>
          <ac:picMkLst>
            <pc:docMk/>
            <pc:sldMk cId="2779209776" sldId="469"/>
            <ac:picMk id="2" creationId="{15FDCFEF-3DEA-CABA-4DCC-365AC7102065}"/>
          </ac:picMkLst>
        </pc:picChg>
        <pc:picChg chg="del">
          <ac:chgData name="柯竣鑫" userId="aafb410c-60f9-4206-a1c1-8c1e599b5d40" providerId="ADAL" clId="{0AC2CC1A-170D-4977-95B8-8A497F578E40}" dt="2023-05-06T15:37:15.707" v="1239" actId="478"/>
          <ac:picMkLst>
            <pc:docMk/>
            <pc:sldMk cId="2779209776" sldId="469"/>
            <ac:picMk id="7" creationId="{CD668EDA-1981-06A1-AC38-7FEB2FE64981}"/>
          </ac:picMkLst>
        </pc:picChg>
        <pc:picChg chg="add mod">
          <ac:chgData name="柯竣鑫" userId="aafb410c-60f9-4206-a1c1-8c1e599b5d40" providerId="ADAL" clId="{0AC2CC1A-170D-4977-95B8-8A497F578E40}" dt="2023-05-06T15:38:02.874" v="1289" actId="1076"/>
          <ac:picMkLst>
            <pc:docMk/>
            <pc:sldMk cId="2779209776" sldId="469"/>
            <ac:picMk id="8" creationId="{CFB4150C-D326-1EF7-CE6B-F202A7777FEF}"/>
          </ac:picMkLst>
        </pc:picChg>
        <pc:picChg chg="add mod">
          <ac:chgData name="柯竣鑫" userId="aafb410c-60f9-4206-a1c1-8c1e599b5d40" providerId="ADAL" clId="{0AC2CC1A-170D-4977-95B8-8A497F578E40}" dt="2023-05-06T15:39:15.649" v="1304" actId="1076"/>
          <ac:picMkLst>
            <pc:docMk/>
            <pc:sldMk cId="2779209776" sldId="469"/>
            <ac:picMk id="14" creationId="{8C52979B-049A-B09D-4BB5-3010FBE7E53E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56:47.001" v="1614" actId="1038"/>
        <pc:sldMkLst>
          <pc:docMk/>
          <pc:sldMk cId="2336188995" sldId="470"/>
        </pc:sldMkLst>
        <pc:spChg chg="del">
          <ac:chgData name="柯竣鑫" userId="aafb410c-60f9-4206-a1c1-8c1e599b5d40" providerId="ADAL" clId="{0AC2CC1A-170D-4977-95B8-8A497F578E40}" dt="2023-05-06T15:42:14.849" v="1366" actId="478"/>
          <ac:spMkLst>
            <pc:docMk/>
            <pc:sldMk cId="2336188995" sldId="470"/>
            <ac:spMk id="3" creationId="{CEA12FFD-BD6A-4FF6-8851-DDCD77673B05}"/>
          </ac:spMkLst>
        </pc:spChg>
        <pc:spChg chg="del">
          <ac:chgData name="柯竣鑫" userId="aafb410c-60f9-4206-a1c1-8c1e599b5d40" providerId="ADAL" clId="{0AC2CC1A-170D-4977-95B8-8A497F578E40}" dt="2023-05-06T15:42:54.930" v="1377" actId="478"/>
          <ac:spMkLst>
            <pc:docMk/>
            <pc:sldMk cId="2336188995" sldId="470"/>
            <ac:spMk id="4" creationId="{457604E1-F95A-4DDD-B801-124B72FA3591}"/>
          </ac:spMkLst>
        </pc:spChg>
        <pc:spChg chg="del">
          <ac:chgData name="柯竣鑫" userId="aafb410c-60f9-4206-a1c1-8c1e599b5d40" providerId="ADAL" clId="{0AC2CC1A-170D-4977-95B8-8A497F578E40}" dt="2023-05-06T15:41:42.385" v="1361" actId="478"/>
          <ac:spMkLst>
            <pc:docMk/>
            <pc:sldMk cId="2336188995" sldId="470"/>
            <ac:spMk id="9" creationId="{0EFD9D11-C6CA-3B16-407F-4495BADA5BF8}"/>
          </ac:spMkLst>
        </pc:spChg>
        <pc:spChg chg="del">
          <ac:chgData name="柯竣鑫" userId="aafb410c-60f9-4206-a1c1-8c1e599b5d40" providerId="ADAL" clId="{0AC2CC1A-170D-4977-95B8-8A497F578E40}" dt="2023-05-06T15:41:43.329" v="1362" actId="478"/>
          <ac:spMkLst>
            <pc:docMk/>
            <pc:sldMk cId="2336188995" sldId="470"/>
            <ac:spMk id="10" creationId="{95CFE49D-C9D1-9D8F-386E-4F5F11CF758F}"/>
          </ac:spMkLst>
        </pc:spChg>
        <pc:spChg chg="mod">
          <ac:chgData name="柯竣鑫" userId="aafb410c-60f9-4206-a1c1-8c1e599b5d40" providerId="ADAL" clId="{0AC2CC1A-170D-4977-95B8-8A497F578E40}" dt="2023-05-06T15:55:51.935" v="1607" actId="14100"/>
          <ac:spMkLst>
            <pc:docMk/>
            <pc:sldMk cId="2336188995" sldId="470"/>
            <ac:spMk id="11" creationId="{7AB01DE9-1E32-46A4-848A-52C775A7082E}"/>
          </ac:spMkLst>
        </pc:spChg>
        <pc:spChg chg="add del mod">
          <ac:chgData name="柯竣鑫" userId="aafb410c-60f9-4206-a1c1-8c1e599b5d40" providerId="ADAL" clId="{0AC2CC1A-170D-4977-95B8-8A497F578E40}" dt="2023-05-06T15:42:18.723" v="1367" actId="478"/>
          <ac:spMkLst>
            <pc:docMk/>
            <pc:sldMk cId="2336188995" sldId="470"/>
            <ac:spMk id="16" creationId="{2636CEAD-402A-54CA-3A22-3E8E682E018B}"/>
          </ac:spMkLst>
        </pc:spChg>
        <pc:spChg chg="add mod">
          <ac:chgData name="柯竣鑫" userId="aafb410c-60f9-4206-a1c1-8c1e599b5d40" providerId="ADAL" clId="{0AC2CC1A-170D-4977-95B8-8A497F578E40}" dt="2023-05-06T15:56:47.001" v="1614" actId="1038"/>
          <ac:spMkLst>
            <pc:docMk/>
            <pc:sldMk cId="2336188995" sldId="470"/>
            <ac:spMk id="17" creationId="{091080FE-42F7-B730-5FFE-B5C39EF05775}"/>
          </ac:spMkLst>
        </pc:spChg>
        <pc:spChg chg="add mod">
          <ac:chgData name="柯竣鑫" userId="aafb410c-60f9-4206-a1c1-8c1e599b5d40" providerId="ADAL" clId="{0AC2CC1A-170D-4977-95B8-8A497F578E40}" dt="2023-05-06T15:56:47.001" v="1614" actId="1038"/>
          <ac:spMkLst>
            <pc:docMk/>
            <pc:sldMk cId="2336188995" sldId="470"/>
            <ac:spMk id="18" creationId="{18B12FDB-3351-D92F-9D9C-0739E67AC0CE}"/>
          </ac:spMkLst>
        </pc:spChg>
        <pc:graphicFrameChg chg="add del mod">
          <ac:chgData name="柯竣鑫" userId="aafb410c-60f9-4206-a1c1-8c1e599b5d40" providerId="ADAL" clId="{0AC2CC1A-170D-4977-95B8-8A497F578E40}" dt="2023-05-06T15:41:24.291" v="1355"/>
          <ac:graphicFrameMkLst>
            <pc:docMk/>
            <pc:sldMk cId="2336188995" sldId="470"/>
            <ac:graphicFrameMk id="2" creationId="{473D3C14-2788-18C5-12E3-A3FE5C95651C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56:47.001" v="1614" actId="1038"/>
          <ac:graphicFrameMkLst>
            <pc:docMk/>
            <pc:sldMk cId="2336188995" sldId="470"/>
            <ac:graphicFrameMk id="7" creationId="{0104C17B-048A-E0E5-99D1-03650EB33E71}"/>
          </ac:graphicFrameMkLst>
        </pc:graphicFrameChg>
        <pc:graphicFrameChg chg="add del mod">
          <ac:chgData name="柯竣鑫" userId="aafb410c-60f9-4206-a1c1-8c1e599b5d40" providerId="ADAL" clId="{0AC2CC1A-170D-4977-95B8-8A497F578E40}" dt="2023-05-06T15:42:06.285" v="1364"/>
          <ac:graphicFrameMkLst>
            <pc:docMk/>
            <pc:sldMk cId="2336188995" sldId="470"/>
            <ac:graphicFrameMk id="13" creationId="{067E5C6E-E35C-EED0-49A5-134583E2B78A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56:47.001" v="1614" actId="1038"/>
          <ac:graphicFrameMkLst>
            <pc:docMk/>
            <pc:sldMk cId="2336188995" sldId="470"/>
            <ac:graphicFrameMk id="15" creationId="{035B5BD9-0340-B1E0-9ADA-5F2AE5CD1D41}"/>
          </ac:graphicFrameMkLst>
        </pc:graphicFrameChg>
        <pc:picChg chg="del">
          <ac:chgData name="柯竣鑫" userId="aafb410c-60f9-4206-a1c1-8c1e599b5d40" providerId="ADAL" clId="{0AC2CC1A-170D-4977-95B8-8A497F578E40}" dt="2023-05-06T15:41:19.130" v="1352" actId="478"/>
          <ac:picMkLst>
            <pc:docMk/>
            <pc:sldMk cId="2336188995" sldId="470"/>
            <ac:picMk id="8" creationId="{CFB4150C-D326-1EF7-CE6B-F202A7777FEF}"/>
          </ac:picMkLst>
        </pc:picChg>
        <pc:picChg chg="del">
          <ac:chgData name="柯竣鑫" userId="aafb410c-60f9-4206-a1c1-8c1e599b5d40" providerId="ADAL" clId="{0AC2CC1A-170D-4977-95B8-8A497F578E40}" dt="2023-05-06T15:41:19.603" v="1353" actId="478"/>
          <ac:picMkLst>
            <pc:docMk/>
            <pc:sldMk cId="2336188995" sldId="470"/>
            <ac:picMk id="14" creationId="{8C52979B-049A-B09D-4BB5-3010FBE7E53E}"/>
          </ac:picMkLst>
        </pc:picChg>
      </pc:sldChg>
      <pc:sldChg chg="delSp add del mod">
        <pc:chgData name="柯竣鑫" userId="aafb410c-60f9-4206-a1c1-8c1e599b5d40" providerId="ADAL" clId="{0AC2CC1A-170D-4977-95B8-8A497F578E40}" dt="2023-05-06T15:46:12.594" v="1414" actId="47"/>
        <pc:sldMkLst>
          <pc:docMk/>
          <pc:sldMk cId="887058233" sldId="471"/>
        </pc:sldMkLst>
        <pc:spChg chg="del">
          <ac:chgData name="柯竣鑫" userId="aafb410c-60f9-4206-a1c1-8c1e599b5d40" providerId="ADAL" clId="{0AC2CC1A-170D-4977-95B8-8A497F578E40}" dt="2023-05-06T15:46:06.570" v="1410" actId="478"/>
          <ac:spMkLst>
            <pc:docMk/>
            <pc:sldMk cId="887058233" sldId="471"/>
            <ac:spMk id="17" creationId="{091080FE-42F7-B730-5FFE-B5C39EF05775}"/>
          </ac:spMkLst>
        </pc:spChg>
        <pc:spChg chg="del">
          <ac:chgData name="柯竣鑫" userId="aafb410c-60f9-4206-a1c1-8c1e599b5d40" providerId="ADAL" clId="{0AC2CC1A-170D-4977-95B8-8A497F578E40}" dt="2023-05-06T15:46:05.411" v="1409" actId="478"/>
          <ac:spMkLst>
            <pc:docMk/>
            <pc:sldMk cId="887058233" sldId="471"/>
            <ac:spMk id="18" creationId="{18B12FDB-3351-D92F-9D9C-0739E67AC0CE}"/>
          </ac:spMkLst>
        </pc:spChg>
        <pc:graphicFrameChg chg="del">
          <ac:chgData name="柯竣鑫" userId="aafb410c-60f9-4206-a1c1-8c1e599b5d40" providerId="ADAL" clId="{0AC2CC1A-170D-4977-95B8-8A497F578E40}" dt="2023-05-06T15:46:05.411" v="1409" actId="478"/>
          <ac:graphicFrameMkLst>
            <pc:docMk/>
            <pc:sldMk cId="887058233" sldId="471"/>
            <ac:graphicFrameMk id="7" creationId="{0104C17B-048A-E0E5-99D1-03650EB33E71}"/>
          </ac:graphicFrameMkLst>
        </pc:graphicFrameChg>
        <pc:graphicFrameChg chg="del">
          <ac:chgData name="柯竣鑫" userId="aafb410c-60f9-4206-a1c1-8c1e599b5d40" providerId="ADAL" clId="{0AC2CC1A-170D-4977-95B8-8A497F578E40}" dt="2023-05-06T15:46:05.411" v="1409" actId="478"/>
          <ac:graphicFrameMkLst>
            <pc:docMk/>
            <pc:sldMk cId="887058233" sldId="471"/>
            <ac:graphicFrameMk id="15" creationId="{035B5BD9-0340-B1E0-9ADA-5F2AE5CD1D41}"/>
          </ac:graphicFrameMkLst>
        </pc:graphicFrameChg>
      </pc:sldChg>
      <pc:sldChg chg="addSp delSp modSp add mod ord">
        <pc:chgData name="柯竣鑫" userId="aafb410c-60f9-4206-a1c1-8c1e599b5d40" providerId="ADAL" clId="{0AC2CC1A-170D-4977-95B8-8A497F578E40}" dt="2023-05-06T15:56:56.081" v="1616" actId="1038"/>
        <pc:sldMkLst>
          <pc:docMk/>
          <pc:sldMk cId="2616892226" sldId="472"/>
        </pc:sldMkLst>
        <pc:spChg chg="add del mod">
          <ac:chgData name="柯竣鑫" userId="aafb410c-60f9-4206-a1c1-8c1e599b5d40" providerId="ADAL" clId="{0AC2CC1A-170D-4977-95B8-8A497F578E40}" dt="2023-05-06T15:55:51.459" v="1606" actId="478"/>
          <ac:spMkLst>
            <pc:docMk/>
            <pc:sldMk cId="2616892226" sldId="472"/>
            <ac:spMk id="7" creationId="{03F6839D-254E-84B2-6988-1FDDEC8506A0}"/>
          </ac:spMkLst>
        </pc:spChg>
        <pc:spChg chg="del">
          <ac:chgData name="柯竣鑫" userId="aafb410c-60f9-4206-a1c1-8c1e599b5d40" providerId="ADAL" clId="{0AC2CC1A-170D-4977-95B8-8A497F578E40}" dt="2023-05-06T15:46:17.320" v="1418" actId="478"/>
          <ac:spMkLst>
            <pc:docMk/>
            <pc:sldMk cId="2616892226" sldId="472"/>
            <ac:spMk id="9" creationId="{0EFD9D11-C6CA-3B16-407F-4495BADA5BF8}"/>
          </ac:spMkLst>
        </pc:spChg>
        <pc:spChg chg="del">
          <ac:chgData name="柯竣鑫" userId="aafb410c-60f9-4206-a1c1-8c1e599b5d40" providerId="ADAL" clId="{0AC2CC1A-170D-4977-95B8-8A497F578E40}" dt="2023-05-06T15:46:16.185" v="1417" actId="478"/>
          <ac:spMkLst>
            <pc:docMk/>
            <pc:sldMk cId="2616892226" sldId="472"/>
            <ac:spMk id="10" creationId="{95CFE49D-C9D1-9D8F-386E-4F5F11CF758F}"/>
          </ac:spMkLst>
        </pc:spChg>
        <pc:spChg chg="add del">
          <ac:chgData name="柯竣鑫" userId="aafb410c-60f9-4206-a1c1-8c1e599b5d40" providerId="ADAL" clId="{0AC2CC1A-170D-4977-95B8-8A497F578E40}" dt="2023-05-06T15:55:51.459" v="1606" actId="478"/>
          <ac:spMkLst>
            <pc:docMk/>
            <pc:sldMk cId="2616892226" sldId="472"/>
            <ac:spMk id="11" creationId="{7AB01DE9-1E32-46A4-848A-52C775A7082E}"/>
          </ac:spMkLst>
        </pc:spChg>
        <pc:spChg chg="add del mod">
          <ac:chgData name="柯竣鑫" userId="aafb410c-60f9-4206-a1c1-8c1e599b5d40" providerId="ADAL" clId="{0AC2CC1A-170D-4977-95B8-8A497F578E40}" dt="2023-05-06T15:55:50.535" v="1604"/>
          <ac:spMkLst>
            <pc:docMk/>
            <pc:sldMk cId="2616892226" sldId="472"/>
            <ac:spMk id="13" creationId="{1D5D401B-30DF-4837-97ED-F34A0812DE73}"/>
          </ac:spMkLst>
        </pc:spChg>
        <pc:picChg chg="add mod">
          <ac:chgData name="柯竣鑫" userId="aafb410c-60f9-4206-a1c1-8c1e599b5d40" providerId="ADAL" clId="{0AC2CC1A-170D-4977-95B8-8A497F578E40}" dt="2023-05-06T15:56:56.081" v="1616" actId="1038"/>
          <ac:picMkLst>
            <pc:docMk/>
            <pc:sldMk cId="2616892226" sldId="472"/>
            <ac:picMk id="2" creationId="{58EBDBE4-0594-5787-D750-884D312B0610}"/>
          </ac:picMkLst>
        </pc:picChg>
        <pc:picChg chg="del">
          <ac:chgData name="柯竣鑫" userId="aafb410c-60f9-4206-a1c1-8c1e599b5d40" providerId="ADAL" clId="{0AC2CC1A-170D-4977-95B8-8A497F578E40}" dt="2023-05-06T15:46:13.929" v="1415" actId="478"/>
          <ac:picMkLst>
            <pc:docMk/>
            <pc:sldMk cId="2616892226" sldId="472"/>
            <ac:picMk id="8" creationId="{CFB4150C-D326-1EF7-CE6B-F202A7777FEF}"/>
          </ac:picMkLst>
        </pc:picChg>
        <pc:picChg chg="del">
          <ac:chgData name="柯竣鑫" userId="aafb410c-60f9-4206-a1c1-8c1e599b5d40" providerId="ADAL" clId="{0AC2CC1A-170D-4977-95B8-8A497F578E40}" dt="2023-05-06T15:46:14.361" v="1416" actId="478"/>
          <ac:picMkLst>
            <pc:docMk/>
            <pc:sldMk cId="2616892226" sldId="472"/>
            <ac:picMk id="14" creationId="{8C52979B-049A-B09D-4BB5-3010FBE7E53E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55:50.170" v="1603" actId="478"/>
        <pc:sldMkLst>
          <pc:docMk/>
          <pc:sldMk cId="3243558714" sldId="473"/>
        </pc:sldMkLst>
        <pc:spChg chg="mod">
          <ac:chgData name="柯竣鑫" userId="aafb410c-60f9-4206-a1c1-8c1e599b5d40" providerId="ADAL" clId="{0AC2CC1A-170D-4977-95B8-8A497F578E40}" dt="2023-05-06T15:47:21.505" v="1458" actId="20577"/>
          <ac:spMkLst>
            <pc:docMk/>
            <pc:sldMk cId="3243558714" sldId="473"/>
            <ac:spMk id="3" creationId="{CEA12FFD-BD6A-4FF6-8851-DDCD77673B05}"/>
          </ac:spMkLst>
        </pc:spChg>
        <pc:spChg chg="add mod">
          <ac:chgData name="柯竣鑫" userId="aafb410c-60f9-4206-a1c1-8c1e599b5d40" providerId="ADAL" clId="{0AC2CC1A-170D-4977-95B8-8A497F578E40}" dt="2023-05-06T15:50:11.304" v="1513" actId="1037"/>
          <ac:spMkLst>
            <pc:docMk/>
            <pc:sldMk cId="3243558714" sldId="473"/>
            <ac:spMk id="9" creationId="{E4B3A1FB-F9B9-8255-AFA0-E298669CDB8C}"/>
          </ac:spMkLst>
        </pc:spChg>
        <pc:spChg chg="add mod">
          <ac:chgData name="柯竣鑫" userId="aafb410c-60f9-4206-a1c1-8c1e599b5d40" providerId="ADAL" clId="{0AC2CC1A-170D-4977-95B8-8A497F578E40}" dt="2023-05-06T15:50:05.458" v="1511" actId="1076"/>
          <ac:spMkLst>
            <pc:docMk/>
            <pc:sldMk cId="3243558714" sldId="473"/>
            <ac:spMk id="10" creationId="{ED5570FC-5A91-7157-7EE4-D1633418BD9A}"/>
          </ac:spMkLst>
        </pc:spChg>
        <pc:spChg chg="add del">
          <ac:chgData name="柯竣鑫" userId="aafb410c-60f9-4206-a1c1-8c1e599b5d40" providerId="ADAL" clId="{0AC2CC1A-170D-4977-95B8-8A497F578E40}" dt="2023-05-06T15:55:50.170" v="1603" actId="478"/>
          <ac:spMkLst>
            <pc:docMk/>
            <pc:sldMk cId="3243558714" sldId="473"/>
            <ac:spMk id="11" creationId="{7AB01DE9-1E32-46A4-848A-52C775A7082E}"/>
          </ac:spMkLst>
        </pc:spChg>
        <pc:spChg chg="add del mod">
          <ac:chgData name="柯竣鑫" userId="aafb410c-60f9-4206-a1c1-8c1e599b5d40" providerId="ADAL" clId="{0AC2CC1A-170D-4977-95B8-8A497F578E40}" dt="2023-05-06T15:48:49.870" v="1475"/>
          <ac:spMkLst>
            <pc:docMk/>
            <pc:sldMk cId="3243558714" sldId="473"/>
            <ac:spMk id="13" creationId="{C9B360FD-8FA4-54CC-3912-C26D16EB61D7}"/>
          </ac:spMkLst>
        </pc:spChg>
        <pc:spChg chg="add del mod">
          <ac:chgData name="柯竣鑫" userId="aafb410c-60f9-4206-a1c1-8c1e599b5d40" providerId="ADAL" clId="{0AC2CC1A-170D-4977-95B8-8A497F578E40}" dt="2023-05-06T15:48:49.870" v="1475"/>
          <ac:spMkLst>
            <pc:docMk/>
            <pc:sldMk cId="3243558714" sldId="473"/>
            <ac:spMk id="14" creationId="{852702F3-6911-9090-0672-CA8E444E5E1E}"/>
          </ac:spMkLst>
        </pc:spChg>
        <pc:spChg chg="add del mod">
          <ac:chgData name="柯竣鑫" userId="aafb410c-60f9-4206-a1c1-8c1e599b5d40" providerId="ADAL" clId="{0AC2CC1A-170D-4977-95B8-8A497F578E40}" dt="2023-05-06T15:55:50.170" v="1603" actId="478"/>
          <ac:spMkLst>
            <pc:docMk/>
            <pc:sldMk cId="3243558714" sldId="473"/>
            <ac:spMk id="15" creationId="{B4E65795-09D0-5A2E-2E8A-2FECE8812314}"/>
          </ac:spMkLst>
        </pc:spChg>
        <pc:spChg chg="add del mod">
          <ac:chgData name="柯竣鑫" userId="aafb410c-60f9-4206-a1c1-8c1e599b5d40" providerId="ADAL" clId="{0AC2CC1A-170D-4977-95B8-8A497F578E40}" dt="2023-05-06T15:55:48.956" v="1601"/>
          <ac:spMkLst>
            <pc:docMk/>
            <pc:sldMk cId="3243558714" sldId="473"/>
            <ac:spMk id="16" creationId="{D37B9CE1-1918-3207-50E8-67FE4C316184}"/>
          </ac:spMkLst>
        </pc:spChg>
        <pc:picChg chg="del">
          <ac:chgData name="柯竣鑫" userId="aafb410c-60f9-4206-a1c1-8c1e599b5d40" providerId="ADAL" clId="{0AC2CC1A-170D-4977-95B8-8A497F578E40}" dt="2023-05-06T15:47:26.817" v="1459" actId="478"/>
          <ac:picMkLst>
            <pc:docMk/>
            <pc:sldMk cId="3243558714" sldId="473"/>
            <ac:picMk id="2" creationId="{58EBDBE4-0594-5787-D750-884D312B0610}"/>
          </ac:picMkLst>
        </pc:picChg>
        <pc:picChg chg="add mod">
          <ac:chgData name="柯竣鑫" userId="aafb410c-60f9-4206-a1c1-8c1e599b5d40" providerId="ADAL" clId="{0AC2CC1A-170D-4977-95B8-8A497F578E40}" dt="2023-05-06T15:47:54.985" v="1463" actId="1076"/>
          <ac:picMkLst>
            <pc:docMk/>
            <pc:sldMk cId="3243558714" sldId="473"/>
            <ac:picMk id="7" creationId="{4D51433B-7926-6CC7-DE0B-C346E39F1C41}"/>
          </ac:picMkLst>
        </pc:picChg>
        <pc:picChg chg="add mod">
          <ac:chgData name="柯竣鑫" userId="aafb410c-60f9-4206-a1c1-8c1e599b5d40" providerId="ADAL" clId="{0AC2CC1A-170D-4977-95B8-8A497F578E40}" dt="2023-05-06T15:48:27.099" v="1468" actId="1076"/>
          <ac:picMkLst>
            <pc:docMk/>
            <pc:sldMk cId="3243558714" sldId="473"/>
            <ac:picMk id="8" creationId="{4E9E64B6-D44E-DCB7-E82D-ADF401653A82}"/>
          </ac:picMkLst>
        </pc:picChg>
      </pc:sldChg>
      <pc:sldChg chg="add del">
        <pc:chgData name="柯竣鑫" userId="aafb410c-60f9-4206-a1c1-8c1e599b5d40" providerId="ADAL" clId="{0AC2CC1A-170D-4977-95B8-8A497F578E40}" dt="2023-05-06T15:48:31.117" v="1470"/>
        <pc:sldMkLst>
          <pc:docMk/>
          <pc:sldMk cId="869567941" sldId="474"/>
        </pc:sldMkLst>
      </pc:sldChg>
      <pc:sldChg chg="addSp delSp modSp add mod ord">
        <pc:chgData name="柯竣鑫" userId="aafb410c-60f9-4206-a1c1-8c1e599b5d40" providerId="ADAL" clId="{0AC2CC1A-170D-4977-95B8-8A497F578E40}" dt="2023-05-06T15:59:58.432" v="1645" actId="207"/>
        <pc:sldMkLst>
          <pc:docMk/>
          <pc:sldMk cId="3911843551" sldId="474"/>
        </pc:sldMkLst>
        <pc:spChg chg="add del mod">
          <ac:chgData name="柯竣鑫" userId="aafb410c-60f9-4206-a1c1-8c1e599b5d40" providerId="ADAL" clId="{0AC2CC1A-170D-4977-95B8-8A497F578E40}" dt="2023-05-06T15:55:48.227" v="1600" actId="478"/>
          <ac:spMkLst>
            <pc:docMk/>
            <pc:sldMk cId="3911843551" sldId="474"/>
            <ac:spMk id="4" creationId="{C420BEC2-FE90-4B9C-B0DE-4ED8B9635509}"/>
          </ac:spMkLst>
        </pc:spChg>
        <pc:spChg chg="add del mod">
          <ac:chgData name="柯竣鑫" userId="aafb410c-60f9-4206-a1c1-8c1e599b5d40" providerId="ADAL" clId="{0AC2CC1A-170D-4977-95B8-8A497F578E40}" dt="2023-05-06T15:55:47.679" v="1599"/>
          <ac:spMkLst>
            <pc:docMk/>
            <pc:sldMk cId="3911843551" sldId="474"/>
            <ac:spMk id="8" creationId="{45804E25-8E7B-303E-E218-6DFE3BCB0F79}"/>
          </ac:spMkLst>
        </pc:spChg>
        <pc:spChg chg="add del">
          <ac:chgData name="柯竣鑫" userId="aafb410c-60f9-4206-a1c1-8c1e599b5d40" providerId="ADAL" clId="{0AC2CC1A-170D-4977-95B8-8A497F578E40}" dt="2023-05-06T15:55:48.227" v="1600" actId="478"/>
          <ac:spMkLst>
            <pc:docMk/>
            <pc:sldMk cId="3911843551" sldId="474"/>
            <ac:spMk id="11" creationId="{7AB01DE9-1E32-46A4-848A-52C775A7082E}"/>
          </ac:spMkLst>
        </pc:spChg>
        <pc:spChg chg="del">
          <ac:chgData name="柯竣鑫" userId="aafb410c-60f9-4206-a1c1-8c1e599b5d40" providerId="ADAL" clId="{0AC2CC1A-170D-4977-95B8-8A497F578E40}" dt="2023-05-06T15:58:46.878" v="1634" actId="478"/>
          <ac:spMkLst>
            <pc:docMk/>
            <pc:sldMk cId="3911843551" sldId="474"/>
            <ac:spMk id="12" creationId="{65253F27-2E57-44E6-9E2A-F3CF4D43C6FB}"/>
          </ac:spMkLst>
        </pc:spChg>
        <pc:spChg chg="mod">
          <ac:chgData name="柯竣鑫" userId="aafb410c-60f9-4206-a1c1-8c1e599b5d40" providerId="ADAL" clId="{0AC2CC1A-170D-4977-95B8-8A497F578E40}" dt="2023-05-06T15:57:13.040" v="1619" actId="1038"/>
          <ac:spMkLst>
            <pc:docMk/>
            <pc:sldMk cId="3911843551" sldId="474"/>
            <ac:spMk id="17" creationId="{091080FE-42F7-B730-5FFE-B5C39EF05775}"/>
          </ac:spMkLst>
        </pc:spChg>
        <pc:spChg chg="mod">
          <ac:chgData name="柯竣鑫" userId="aafb410c-60f9-4206-a1c1-8c1e599b5d40" providerId="ADAL" clId="{0AC2CC1A-170D-4977-95B8-8A497F578E40}" dt="2023-05-06T15:59:29.263" v="1640" actId="1036"/>
          <ac:spMkLst>
            <pc:docMk/>
            <pc:sldMk cId="3911843551" sldId="474"/>
            <ac:spMk id="18" creationId="{18B12FDB-3351-D92F-9D9C-0739E67AC0CE}"/>
          </ac:spMkLst>
        </pc:spChg>
        <pc:graphicFrameChg chg="add mod modGraphic">
          <ac:chgData name="柯竣鑫" userId="aafb410c-60f9-4206-a1c1-8c1e599b5d40" providerId="ADAL" clId="{0AC2CC1A-170D-4977-95B8-8A497F578E40}" dt="2023-05-06T15:59:58.432" v="1645" actId="207"/>
          <ac:graphicFrameMkLst>
            <pc:docMk/>
            <pc:sldMk cId="3911843551" sldId="474"/>
            <ac:graphicFrameMk id="2" creationId="{7FB28AB8-6C46-60F1-DADD-EF9975BB169C}"/>
          </ac:graphicFrameMkLst>
        </pc:graphicFrameChg>
        <pc:graphicFrameChg chg="add del mod">
          <ac:chgData name="柯竣鑫" userId="aafb410c-60f9-4206-a1c1-8c1e599b5d40" providerId="ADAL" clId="{0AC2CC1A-170D-4977-95B8-8A497F578E40}" dt="2023-05-06T15:51:38.184" v="1535" actId="478"/>
          <ac:graphicFrameMkLst>
            <pc:docMk/>
            <pc:sldMk cId="3911843551" sldId="474"/>
            <ac:graphicFrameMk id="3" creationId="{1B50AE94-80A1-7F01-28EA-DFB4E8759E7B}"/>
          </ac:graphicFrameMkLst>
        </pc:graphicFrameChg>
        <pc:graphicFrameChg chg="del">
          <ac:chgData name="柯竣鑫" userId="aafb410c-60f9-4206-a1c1-8c1e599b5d40" providerId="ADAL" clId="{0AC2CC1A-170D-4977-95B8-8A497F578E40}" dt="2023-05-06T15:50:54.303" v="1524" actId="478"/>
          <ac:graphicFrameMkLst>
            <pc:docMk/>
            <pc:sldMk cId="3911843551" sldId="474"/>
            <ac:graphicFrameMk id="7" creationId="{0104C17B-048A-E0E5-99D1-03650EB33E71}"/>
          </ac:graphicFrameMkLst>
        </pc:graphicFrameChg>
        <pc:graphicFrameChg chg="add del mod">
          <ac:chgData name="柯竣鑫" userId="aafb410c-60f9-4206-a1c1-8c1e599b5d40" providerId="ADAL" clId="{0AC2CC1A-170D-4977-95B8-8A497F578E40}" dt="2023-05-06T15:57:35.107" v="1621"/>
          <ac:graphicFrameMkLst>
            <pc:docMk/>
            <pc:sldMk cId="3911843551" sldId="474"/>
            <ac:graphicFrameMk id="9" creationId="{B7A71562-6F10-79CB-CAB6-424899DE5304}"/>
          </ac:graphicFrameMkLst>
        </pc:graphicFrameChg>
        <pc:graphicFrameChg chg="add mod ord modGraphic">
          <ac:chgData name="柯竣鑫" userId="aafb410c-60f9-4206-a1c1-8c1e599b5d40" providerId="ADAL" clId="{0AC2CC1A-170D-4977-95B8-8A497F578E40}" dt="2023-05-06T15:59:54.112" v="1644" actId="207"/>
          <ac:graphicFrameMkLst>
            <pc:docMk/>
            <pc:sldMk cId="3911843551" sldId="474"/>
            <ac:graphicFrameMk id="10" creationId="{CB7D7A5B-98FF-D7D4-31AA-C1C959279D97}"/>
          </ac:graphicFrameMkLst>
        </pc:graphicFrameChg>
        <pc:graphicFrameChg chg="del">
          <ac:chgData name="柯竣鑫" userId="aafb410c-60f9-4206-a1c1-8c1e599b5d40" providerId="ADAL" clId="{0AC2CC1A-170D-4977-95B8-8A497F578E40}" dt="2023-05-06T15:50:55.753" v="1525" actId="478"/>
          <ac:graphicFrameMkLst>
            <pc:docMk/>
            <pc:sldMk cId="3911843551" sldId="474"/>
            <ac:graphicFrameMk id="15" creationId="{035B5BD9-0340-B1E0-9ADA-5F2AE5CD1D41}"/>
          </ac:graphicFrameMkLst>
        </pc:graphicFrameChg>
      </pc:sldChg>
      <pc:sldChg chg="addSp delSp modSp add mod">
        <pc:chgData name="柯竣鑫" userId="aafb410c-60f9-4206-a1c1-8c1e599b5d40" providerId="ADAL" clId="{0AC2CC1A-170D-4977-95B8-8A497F578E40}" dt="2023-05-06T16:02:17.498" v="1668"/>
        <pc:sldMkLst>
          <pc:docMk/>
          <pc:sldMk cId="3171805682" sldId="475"/>
        </pc:sldMkLst>
        <pc:spChg chg="add mod">
          <ac:chgData name="柯竣鑫" userId="aafb410c-60f9-4206-a1c1-8c1e599b5d40" providerId="ADAL" clId="{0AC2CC1A-170D-4977-95B8-8A497F578E40}" dt="2023-05-06T16:01:11.681" v="1656"/>
          <ac:spMkLst>
            <pc:docMk/>
            <pc:sldMk cId="3171805682" sldId="475"/>
            <ac:spMk id="7" creationId="{1C7EE9E4-944D-6C25-195C-5FB6F7652A5A}"/>
          </ac:spMkLst>
        </pc:spChg>
        <pc:spChg chg="del">
          <ac:chgData name="柯竣鑫" userId="aafb410c-60f9-4206-a1c1-8c1e599b5d40" providerId="ADAL" clId="{0AC2CC1A-170D-4977-95B8-8A497F578E40}" dt="2023-05-06T16:00:16.776" v="1648" actId="478"/>
          <ac:spMkLst>
            <pc:docMk/>
            <pc:sldMk cId="3171805682" sldId="475"/>
            <ac:spMk id="17" creationId="{091080FE-42F7-B730-5FFE-B5C39EF05775}"/>
          </ac:spMkLst>
        </pc:spChg>
        <pc:spChg chg="del">
          <ac:chgData name="柯竣鑫" userId="aafb410c-60f9-4206-a1c1-8c1e599b5d40" providerId="ADAL" clId="{0AC2CC1A-170D-4977-95B8-8A497F578E40}" dt="2023-05-06T16:00:17.801" v="1649" actId="478"/>
          <ac:spMkLst>
            <pc:docMk/>
            <pc:sldMk cId="3171805682" sldId="475"/>
            <ac:spMk id="18" creationId="{18B12FDB-3351-D92F-9D9C-0739E67AC0CE}"/>
          </ac:spMkLst>
        </pc:spChg>
        <pc:graphicFrameChg chg="del">
          <ac:chgData name="柯竣鑫" userId="aafb410c-60f9-4206-a1c1-8c1e599b5d40" providerId="ADAL" clId="{0AC2CC1A-170D-4977-95B8-8A497F578E40}" dt="2023-05-06T16:00:15.191" v="1647" actId="478"/>
          <ac:graphicFrameMkLst>
            <pc:docMk/>
            <pc:sldMk cId="3171805682" sldId="475"/>
            <ac:graphicFrameMk id="2" creationId="{7FB28AB8-6C46-60F1-DADD-EF9975BB169C}"/>
          </ac:graphicFrameMkLst>
        </pc:graphicFrameChg>
        <pc:graphicFrameChg chg="add del mod">
          <ac:chgData name="柯竣鑫" userId="aafb410c-60f9-4206-a1c1-8c1e599b5d40" providerId="ADAL" clId="{0AC2CC1A-170D-4977-95B8-8A497F578E40}" dt="2023-05-06T16:02:17.498" v="1668"/>
          <ac:graphicFrameMkLst>
            <pc:docMk/>
            <pc:sldMk cId="3171805682" sldId="475"/>
            <ac:graphicFrameMk id="8" creationId="{D95BF212-0614-5C4D-886D-F61F23D39868}"/>
          </ac:graphicFrameMkLst>
        </pc:graphicFrameChg>
        <pc:graphicFrameChg chg="del">
          <ac:chgData name="柯竣鑫" userId="aafb410c-60f9-4206-a1c1-8c1e599b5d40" providerId="ADAL" clId="{0AC2CC1A-170D-4977-95B8-8A497F578E40}" dt="2023-05-06T16:00:19.373" v="1650" actId="478"/>
          <ac:graphicFrameMkLst>
            <pc:docMk/>
            <pc:sldMk cId="3171805682" sldId="475"/>
            <ac:graphicFrameMk id="10" creationId="{CB7D7A5B-98FF-D7D4-31AA-C1C959279D97}"/>
          </ac:graphicFrameMkLst>
        </pc:graphicFrameChg>
        <pc:picChg chg="add mod">
          <ac:chgData name="柯竣鑫" userId="aafb410c-60f9-4206-a1c1-8c1e599b5d40" providerId="ADAL" clId="{0AC2CC1A-170D-4977-95B8-8A497F578E40}" dt="2023-05-06T16:00:41.343" v="1652" actId="1076"/>
          <ac:picMkLst>
            <pc:docMk/>
            <pc:sldMk cId="3171805682" sldId="475"/>
            <ac:picMk id="3" creationId="{0C782FF9-6C3A-9487-0665-99D68849F188}"/>
          </ac:picMkLst>
        </pc:picChg>
        <pc:picChg chg="add mod">
          <ac:chgData name="柯竣鑫" userId="aafb410c-60f9-4206-a1c1-8c1e599b5d40" providerId="ADAL" clId="{0AC2CC1A-170D-4977-95B8-8A497F578E40}" dt="2023-05-06T16:00:41.343" v="1652" actId="1076"/>
          <ac:picMkLst>
            <pc:docMk/>
            <pc:sldMk cId="3171805682" sldId="475"/>
            <ac:picMk id="4" creationId="{67EBC276-A9FB-E14A-146E-FB135CD09153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7T01:49:02.144" v="1974" actId="1037"/>
        <pc:sldMkLst>
          <pc:docMk/>
          <pc:sldMk cId="1107162875" sldId="476"/>
        </pc:sldMkLst>
        <pc:spChg chg="add mod">
          <ac:chgData name="柯竣鑫" userId="aafb410c-60f9-4206-a1c1-8c1e599b5d40" providerId="ADAL" clId="{0AC2CC1A-170D-4977-95B8-8A497F578E40}" dt="2023-05-06T16:01:13.868" v="1657"/>
          <ac:spMkLst>
            <pc:docMk/>
            <pc:sldMk cId="1107162875" sldId="476"/>
            <ac:spMk id="2" creationId="{CC1EDDC0-5594-1523-F2A5-2E7071F67342}"/>
          </ac:spMkLst>
        </pc:spChg>
        <pc:spChg chg="add mod">
          <ac:chgData name="柯竣鑫" userId="aafb410c-60f9-4206-a1c1-8c1e599b5d40" providerId="ADAL" clId="{0AC2CC1A-170D-4977-95B8-8A497F578E40}" dt="2023-05-07T01:48:55.020" v="1973" actId="20577"/>
          <ac:spMkLst>
            <pc:docMk/>
            <pc:sldMk cId="1107162875" sldId="476"/>
            <ac:spMk id="9" creationId="{77115041-62C5-8E96-83E8-D8A220973856}"/>
          </ac:spMkLst>
        </pc:spChg>
        <pc:spChg chg="add mod">
          <ac:chgData name="柯竣鑫" userId="aafb410c-60f9-4206-a1c1-8c1e599b5d40" providerId="ADAL" clId="{0AC2CC1A-170D-4977-95B8-8A497F578E40}" dt="2023-05-07T01:49:02.144" v="1974" actId="1037"/>
          <ac:spMkLst>
            <pc:docMk/>
            <pc:sldMk cId="1107162875" sldId="476"/>
            <ac:spMk id="13" creationId="{8CC791B8-BFCD-81A4-EDF2-F43649D4EE4B}"/>
          </ac:spMkLst>
        </pc:spChg>
        <pc:graphicFrameChg chg="add del mod">
          <ac:chgData name="柯竣鑫" userId="aafb410c-60f9-4206-a1c1-8c1e599b5d40" providerId="ADAL" clId="{0AC2CC1A-170D-4977-95B8-8A497F578E40}" dt="2023-05-06T16:01:27.506" v="1659"/>
          <ac:graphicFrameMkLst>
            <pc:docMk/>
            <pc:sldMk cId="1107162875" sldId="476"/>
            <ac:graphicFrameMk id="7" creationId="{58F4BB80-AEEC-87BA-EF10-AC1FA31BF04B}"/>
          </ac:graphicFrameMkLst>
        </pc:graphicFrameChg>
        <pc:graphicFrameChg chg="add del mod modGraphic">
          <ac:chgData name="柯竣鑫" userId="aafb410c-60f9-4206-a1c1-8c1e599b5d40" providerId="ADAL" clId="{0AC2CC1A-170D-4977-95B8-8A497F578E40}" dt="2023-05-07T01:48:44.858" v="1971" actId="207"/>
          <ac:graphicFrameMkLst>
            <pc:docMk/>
            <pc:sldMk cId="1107162875" sldId="476"/>
            <ac:graphicFrameMk id="8" creationId="{59CF680F-EF3F-B860-5CDE-6E28D0CB1E37}"/>
          </ac:graphicFrameMkLst>
        </pc:graphicFrameChg>
        <pc:picChg chg="del">
          <ac:chgData name="柯竣鑫" userId="aafb410c-60f9-4206-a1c1-8c1e599b5d40" providerId="ADAL" clId="{0AC2CC1A-170D-4977-95B8-8A497F578E40}" dt="2023-05-06T16:01:03.376" v="1654" actId="478"/>
          <ac:picMkLst>
            <pc:docMk/>
            <pc:sldMk cId="1107162875" sldId="476"/>
            <ac:picMk id="3" creationId="{0C782FF9-6C3A-9487-0665-99D68849F188}"/>
          </ac:picMkLst>
        </pc:picChg>
        <pc:picChg chg="del">
          <ac:chgData name="柯竣鑫" userId="aafb410c-60f9-4206-a1c1-8c1e599b5d40" providerId="ADAL" clId="{0AC2CC1A-170D-4977-95B8-8A497F578E40}" dt="2023-05-06T16:01:03.808" v="1655" actId="478"/>
          <ac:picMkLst>
            <pc:docMk/>
            <pc:sldMk cId="1107162875" sldId="476"/>
            <ac:picMk id="4" creationId="{67EBC276-A9FB-E14A-146E-FB135CD09153}"/>
          </ac:picMkLst>
        </pc:picChg>
        <pc:picChg chg="add del mod">
          <ac:chgData name="柯竣鑫" userId="aafb410c-60f9-4206-a1c1-8c1e599b5d40" providerId="ADAL" clId="{0AC2CC1A-170D-4977-95B8-8A497F578E40}" dt="2023-05-06T16:10:01.230" v="1736" actId="478"/>
          <ac:picMkLst>
            <pc:docMk/>
            <pc:sldMk cId="1107162875" sldId="476"/>
            <ac:picMk id="10" creationId="{3490B0CB-7E60-8BF4-7BEB-E956E3CE9A14}"/>
          </ac:picMkLst>
        </pc:picChg>
        <pc:picChg chg="add mod">
          <ac:chgData name="柯竣鑫" userId="aafb410c-60f9-4206-a1c1-8c1e599b5d40" providerId="ADAL" clId="{0AC2CC1A-170D-4977-95B8-8A497F578E40}" dt="2023-05-06T16:11:56.404" v="1831" actId="1076"/>
          <ac:picMkLst>
            <pc:docMk/>
            <pc:sldMk cId="1107162875" sldId="476"/>
            <ac:picMk id="12" creationId="{9C160296-2379-20E0-FE5C-3455DC187FEC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6:15:42.614" v="1968"/>
        <pc:sldMkLst>
          <pc:docMk/>
          <pc:sldMk cId="842609547" sldId="477"/>
        </pc:sldMkLst>
        <pc:spChg chg="add mod">
          <ac:chgData name="柯竣鑫" userId="aafb410c-60f9-4206-a1c1-8c1e599b5d40" providerId="ADAL" clId="{0AC2CC1A-170D-4977-95B8-8A497F578E40}" dt="2023-05-06T16:15:42.614" v="1968"/>
          <ac:spMkLst>
            <pc:docMk/>
            <pc:sldMk cId="842609547" sldId="477"/>
            <ac:spMk id="3" creationId="{F4B7B90C-BB1B-6228-65BE-37F974B3D921}"/>
          </ac:spMkLst>
        </pc:spChg>
        <pc:spChg chg="del">
          <ac:chgData name="柯竣鑫" userId="aafb410c-60f9-4206-a1c1-8c1e599b5d40" providerId="ADAL" clId="{0AC2CC1A-170D-4977-95B8-8A497F578E40}" dt="2023-05-06T16:06:45.656" v="1722" actId="478"/>
          <ac:spMkLst>
            <pc:docMk/>
            <pc:sldMk cId="842609547" sldId="477"/>
            <ac:spMk id="9" creationId="{77115041-62C5-8E96-83E8-D8A220973856}"/>
          </ac:spMkLst>
        </pc:spChg>
        <pc:spChg chg="mod">
          <ac:chgData name="柯竣鑫" userId="aafb410c-60f9-4206-a1c1-8c1e599b5d40" providerId="ADAL" clId="{0AC2CC1A-170D-4977-95B8-8A497F578E40}" dt="2023-05-06T16:07:19.847" v="1723"/>
          <ac:spMkLst>
            <pc:docMk/>
            <pc:sldMk cId="842609547" sldId="477"/>
            <ac:spMk id="11" creationId="{7AB01DE9-1E32-46A4-848A-52C775A7082E}"/>
          </ac:spMkLst>
        </pc:spChg>
        <pc:graphicFrameChg chg="del">
          <ac:chgData name="柯竣鑫" userId="aafb410c-60f9-4206-a1c1-8c1e599b5d40" providerId="ADAL" clId="{0AC2CC1A-170D-4977-95B8-8A497F578E40}" dt="2023-05-06T16:06:45.656" v="1722" actId="478"/>
          <ac:graphicFrameMkLst>
            <pc:docMk/>
            <pc:sldMk cId="842609547" sldId="477"/>
            <ac:graphicFrameMk id="8" creationId="{59CF680F-EF3F-B860-5CDE-6E28D0CB1E37}"/>
          </ac:graphicFrameMkLst>
        </pc:graphicFrameChg>
      </pc:sldChg>
    </pc:docChg>
  </pc:docChgLst>
  <pc:docChgLst>
    <pc:chgData name="柯竣鑫" userId="aafb410c-60f9-4206-a1c1-8c1e599b5d40" providerId="ADAL" clId="{09F2572B-9248-4BF5-A2F5-2F6388F0620F}"/>
    <pc:docChg chg="undo custSel addSld delSld modSld sldOrd modMainMaster">
      <pc:chgData name="柯竣鑫" userId="aafb410c-60f9-4206-a1c1-8c1e599b5d40" providerId="ADAL" clId="{09F2572B-9248-4BF5-A2F5-2F6388F0620F}" dt="2023-05-21T05:49:44.071" v="22622" actId="1076"/>
      <pc:docMkLst>
        <pc:docMk/>
      </pc:docMkLst>
      <pc:sldChg chg="modSp mod modNotesTx">
        <pc:chgData name="柯竣鑫" userId="aafb410c-60f9-4206-a1c1-8c1e599b5d40" providerId="ADAL" clId="{09F2572B-9248-4BF5-A2F5-2F6388F0620F}" dt="2023-05-08T09:38:43.574" v="20132"/>
        <pc:sldMkLst>
          <pc:docMk/>
          <pc:sldMk cId="1182177439" sldId="396"/>
        </pc:sldMkLst>
        <pc:spChg chg="mod">
          <ac:chgData name="柯竣鑫" userId="aafb410c-60f9-4206-a1c1-8c1e599b5d40" providerId="ADAL" clId="{09F2572B-9248-4BF5-A2F5-2F6388F0620F}" dt="2023-05-01T09:53:01.381" v="70" actId="404"/>
          <ac:spMkLst>
            <pc:docMk/>
            <pc:sldMk cId="1182177439" sldId="396"/>
            <ac:spMk id="5124" creationId="{00000000-0000-0000-0000-000000000000}"/>
          </ac:spMkLst>
        </pc:spChg>
        <pc:spChg chg="mod">
          <ac:chgData name="柯竣鑫" userId="aafb410c-60f9-4206-a1c1-8c1e599b5d40" providerId="ADAL" clId="{09F2572B-9248-4BF5-A2F5-2F6388F0620F}" dt="2023-05-01T09:53:10.025" v="81" actId="20577"/>
          <ac:spMkLst>
            <pc:docMk/>
            <pc:sldMk cId="1182177439" sldId="396"/>
            <ac:spMk id="5125" creationId="{00000000-0000-0000-0000-000000000000}"/>
          </ac:spMkLst>
        </pc:spChg>
      </pc:sldChg>
      <pc:sldChg chg="modSp mod modNotesTx">
        <pc:chgData name="柯竣鑫" userId="aafb410c-60f9-4206-a1c1-8c1e599b5d40" providerId="ADAL" clId="{09F2572B-9248-4BF5-A2F5-2F6388F0620F}" dt="2023-05-08T09:42:21.577" v="20403" actId="20577"/>
        <pc:sldMkLst>
          <pc:docMk/>
          <pc:sldMk cId="652405373" sldId="401"/>
        </pc:sldMkLst>
        <pc:spChg chg="mod">
          <ac:chgData name="柯竣鑫" userId="aafb410c-60f9-4206-a1c1-8c1e599b5d40" providerId="ADAL" clId="{09F2572B-9248-4BF5-A2F5-2F6388F0620F}" dt="2023-05-08T09:07:09.786" v="19793" actId="12788"/>
          <ac:spMkLst>
            <pc:docMk/>
            <pc:sldMk cId="652405373" sldId="401"/>
            <ac:spMk id="2" creationId="{18BC9D0D-B847-473D-AA11-35EA08A32DFD}"/>
          </ac:spMkLst>
        </pc:spChg>
        <pc:spChg chg="mod">
          <ac:chgData name="柯竣鑫" userId="aafb410c-60f9-4206-a1c1-8c1e599b5d40" providerId="ADAL" clId="{09F2572B-9248-4BF5-A2F5-2F6388F0620F}" dt="2023-05-08T09:40:47.401" v="20292" actId="20577"/>
          <ac:spMkLst>
            <pc:docMk/>
            <pc:sldMk cId="652405373" sldId="401"/>
            <ac:spMk id="3" creationId="{F35CF6D1-D687-4F63-AEE1-AAE57B13FAED}"/>
          </ac:spMkLst>
        </pc:spChg>
      </pc:sldChg>
      <pc:sldChg chg="addSp delSp modSp mod modNotesTx">
        <pc:chgData name="柯竣鑫" userId="aafb410c-60f9-4206-a1c1-8c1e599b5d40" providerId="ADAL" clId="{09F2572B-9248-4BF5-A2F5-2F6388F0620F}" dt="2023-05-08T09:46:53.738" v="20753" actId="20577"/>
        <pc:sldMkLst>
          <pc:docMk/>
          <pc:sldMk cId="4205911695" sldId="403"/>
        </pc:sldMkLst>
        <pc:spChg chg="mod">
          <ac:chgData name="柯竣鑫" userId="aafb410c-60f9-4206-a1c1-8c1e599b5d40" providerId="ADAL" clId="{09F2572B-9248-4BF5-A2F5-2F6388F0620F}" dt="2023-05-08T09:07:22.625" v="19794" actId="12788"/>
          <ac:spMkLst>
            <pc:docMk/>
            <pc:sldMk cId="4205911695" sldId="403"/>
            <ac:spMk id="2" creationId="{18BC9D0D-B847-473D-AA11-35EA08A32DFD}"/>
          </ac:spMkLst>
        </pc:spChg>
        <pc:spChg chg="mod">
          <ac:chgData name="柯竣鑫" userId="aafb410c-60f9-4206-a1c1-8c1e599b5d40" providerId="ADAL" clId="{09F2572B-9248-4BF5-A2F5-2F6388F0620F}" dt="2023-05-08T09:07:54.493" v="19799" actId="14100"/>
          <ac:spMkLst>
            <pc:docMk/>
            <pc:sldMk cId="4205911695" sldId="403"/>
            <ac:spMk id="7" creationId="{81A83621-B476-4DA8-8A85-86130D341746}"/>
          </ac:spMkLst>
        </pc:spChg>
        <pc:picChg chg="add mod">
          <ac:chgData name="柯竣鑫" userId="aafb410c-60f9-4206-a1c1-8c1e599b5d40" providerId="ADAL" clId="{09F2572B-9248-4BF5-A2F5-2F6388F0620F}" dt="2023-05-08T09:07:30.573" v="19795" actId="12788"/>
          <ac:picMkLst>
            <pc:docMk/>
            <pc:sldMk cId="4205911695" sldId="403"/>
            <ac:picMk id="3" creationId="{237E39AD-F35C-4D8E-9FE2-8AAFAE710EF2}"/>
          </ac:picMkLst>
        </pc:picChg>
        <pc:picChg chg="del">
          <ac:chgData name="柯竣鑫" userId="aafb410c-60f9-4206-a1c1-8c1e599b5d40" providerId="ADAL" clId="{09F2572B-9248-4BF5-A2F5-2F6388F0620F}" dt="2023-05-01T09:54:06.793" v="115" actId="478"/>
          <ac:picMkLst>
            <pc:docMk/>
            <pc:sldMk cId="4205911695" sldId="403"/>
            <ac:picMk id="8" creationId="{3D78A2E5-2B73-46B2-B129-D7FD8EE2B131}"/>
          </ac:picMkLst>
        </pc:picChg>
      </pc:sldChg>
      <pc:sldChg chg="addSp delSp modSp mod modAnim modNotesTx">
        <pc:chgData name="柯竣鑫" userId="aafb410c-60f9-4206-a1c1-8c1e599b5d40" providerId="ADAL" clId="{09F2572B-9248-4BF5-A2F5-2F6388F0620F}" dt="2023-05-08T09:54:05.944" v="21049" actId="20577"/>
        <pc:sldMkLst>
          <pc:docMk/>
          <pc:sldMk cId="1317533991" sldId="404"/>
        </pc:sldMkLst>
        <pc:spChg chg="mod">
          <ac:chgData name="柯竣鑫" userId="aafb410c-60f9-4206-a1c1-8c1e599b5d40" providerId="ADAL" clId="{09F2572B-9248-4BF5-A2F5-2F6388F0620F}" dt="2023-05-08T09:09:01.099" v="19808" actId="12788"/>
          <ac:spMkLst>
            <pc:docMk/>
            <pc:sldMk cId="1317533991" sldId="404"/>
            <ac:spMk id="2" creationId="{18BC9D0D-B847-473D-AA11-35EA08A32DFD}"/>
          </ac:spMkLst>
        </pc:spChg>
        <pc:spChg chg="add del mod">
          <ac:chgData name="柯竣鑫" userId="aafb410c-60f9-4206-a1c1-8c1e599b5d40" providerId="ADAL" clId="{09F2572B-9248-4BF5-A2F5-2F6388F0620F}" dt="2023-05-01T10:33:25.267" v="961"/>
          <ac:spMkLst>
            <pc:docMk/>
            <pc:sldMk cId="1317533991" sldId="404"/>
            <ac:spMk id="3" creationId="{E027D08F-8462-4EFD-BC96-8F03D21A20C8}"/>
          </ac:spMkLst>
        </pc:spChg>
        <pc:spChg chg="add mod">
          <ac:chgData name="柯竣鑫" userId="aafb410c-60f9-4206-a1c1-8c1e599b5d40" providerId="ADAL" clId="{09F2572B-9248-4BF5-A2F5-2F6388F0620F}" dt="2023-05-08T06:29:44.650" v="7962" actId="164"/>
          <ac:spMkLst>
            <pc:docMk/>
            <pc:sldMk cId="1317533991" sldId="404"/>
            <ac:spMk id="3" creationId="{F7215085-39D5-4FC4-A48E-E6D237A66E9B}"/>
          </ac:spMkLst>
        </pc:spChg>
        <pc:spChg chg="del">
          <ac:chgData name="柯竣鑫" userId="aafb410c-60f9-4206-a1c1-8c1e599b5d40" providerId="ADAL" clId="{09F2572B-9248-4BF5-A2F5-2F6388F0620F}" dt="2023-05-01T10:26:58.048" v="912" actId="478"/>
          <ac:spMkLst>
            <pc:docMk/>
            <pc:sldMk cId="1317533991" sldId="404"/>
            <ac:spMk id="7" creationId="{945F0A9F-1F8F-416A-A457-DE0E2A2FBEFE}"/>
          </ac:spMkLst>
        </pc:spChg>
        <pc:spChg chg="add mod ord">
          <ac:chgData name="柯竣鑫" userId="aafb410c-60f9-4206-a1c1-8c1e599b5d40" providerId="ADAL" clId="{09F2572B-9248-4BF5-A2F5-2F6388F0620F}" dt="2023-05-08T09:08:17.294" v="19807" actId="1036"/>
          <ac:spMkLst>
            <pc:docMk/>
            <pc:sldMk cId="1317533991" sldId="404"/>
            <ac:spMk id="9" creationId="{0CE89C59-821D-49E5-BB7C-A24DB727AF14}"/>
          </ac:spMkLst>
        </pc:spChg>
        <pc:spChg chg="add mod">
          <ac:chgData name="柯竣鑫" userId="aafb410c-60f9-4206-a1c1-8c1e599b5d40" providerId="ADAL" clId="{09F2572B-9248-4BF5-A2F5-2F6388F0620F}" dt="2023-05-08T06:30:17.881" v="7969" actId="167"/>
          <ac:spMkLst>
            <pc:docMk/>
            <pc:sldMk cId="1317533991" sldId="404"/>
            <ac:spMk id="10" creationId="{B87800EA-9721-4AB9-A4D6-5AFBEDC9491D}"/>
          </ac:spMkLst>
        </pc:spChg>
        <pc:spChg chg="add mod">
          <ac:chgData name="柯竣鑫" userId="aafb410c-60f9-4206-a1c1-8c1e599b5d40" providerId="ADAL" clId="{09F2572B-9248-4BF5-A2F5-2F6388F0620F}" dt="2023-05-08T06:29:44.650" v="7962" actId="164"/>
          <ac:spMkLst>
            <pc:docMk/>
            <pc:sldMk cId="1317533991" sldId="404"/>
            <ac:spMk id="11" creationId="{60B8DAE7-5080-4E8B-AC80-3F49026E220D}"/>
          </ac:spMkLst>
        </pc:spChg>
        <pc:grpChg chg="add mod">
          <ac:chgData name="柯竣鑫" userId="aafb410c-60f9-4206-a1c1-8c1e599b5d40" providerId="ADAL" clId="{09F2572B-9248-4BF5-A2F5-2F6388F0620F}" dt="2023-05-08T09:08:10.613" v="19803" actId="1037"/>
          <ac:grpSpMkLst>
            <pc:docMk/>
            <pc:sldMk cId="1317533991" sldId="404"/>
            <ac:grpSpMk id="7" creationId="{20AF7103-0A9A-4368-830D-D81CCD285ED5}"/>
          </ac:grpSpMkLst>
        </pc:grpChg>
        <pc:picChg chg="add mod">
          <ac:chgData name="柯竣鑫" userId="aafb410c-60f9-4206-a1c1-8c1e599b5d40" providerId="ADAL" clId="{09F2572B-9248-4BF5-A2F5-2F6388F0620F}" dt="2023-05-08T09:08:04.949" v="19800" actId="12788"/>
          <ac:picMkLst>
            <pc:docMk/>
            <pc:sldMk cId="1317533991" sldId="404"/>
            <ac:picMk id="8" creationId="{8E8C088C-EE2D-44F6-8076-5D66BBA4C864}"/>
          </ac:picMkLst>
        </pc:picChg>
      </pc:sldChg>
      <pc:sldChg chg="addSp delSp modSp mod ord delAnim modAnim modNotesTx">
        <pc:chgData name="柯竣鑫" userId="aafb410c-60f9-4206-a1c1-8c1e599b5d40" providerId="ADAL" clId="{09F2572B-9248-4BF5-A2F5-2F6388F0620F}" dt="2023-05-08T09:58:56.902" v="21172" actId="20577"/>
        <pc:sldMkLst>
          <pc:docMk/>
          <pc:sldMk cId="3947313929" sldId="405"/>
        </pc:sldMkLst>
        <pc:spChg chg="mod">
          <ac:chgData name="柯竣鑫" userId="aafb410c-60f9-4206-a1c1-8c1e599b5d40" providerId="ADAL" clId="{09F2572B-9248-4BF5-A2F5-2F6388F0620F}" dt="2023-05-08T09:09:24.834" v="19810" actId="12788"/>
          <ac:spMkLst>
            <pc:docMk/>
            <pc:sldMk cId="3947313929" sldId="405"/>
            <ac:spMk id="2" creationId="{18BC9D0D-B847-473D-AA11-35EA08A32DFD}"/>
          </ac:spMkLst>
        </pc:spChg>
        <pc:spChg chg="mod">
          <ac:chgData name="柯竣鑫" userId="aafb410c-60f9-4206-a1c1-8c1e599b5d40" providerId="ADAL" clId="{09F2572B-9248-4BF5-A2F5-2F6388F0620F}" dt="2023-05-01T11:01:24.731" v="2195" actId="1076"/>
          <ac:spMkLst>
            <pc:docMk/>
            <pc:sldMk cId="3947313929" sldId="405"/>
            <ac:spMk id="6" creationId="{FB9B7828-C6D6-48C6-8FD2-81FC5C69E460}"/>
          </ac:spMkLst>
        </pc:spChg>
        <pc:spChg chg="del">
          <ac:chgData name="柯竣鑫" userId="aafb410c-60f9-4206-a1c1-8c1e599b5d40" providerId="ADAL" clId="{09F2572B-9248-4BF5-A2F5-2F6388F0620F}" dt="2023-05-01T11:01:17.506" v="2193" actId="478"/>
          <ac:spMkLst>
            <pc:docMk/>
            <pc:sldMk cId="3947313929" sldId="405"/>
            <ac:spMk id="7" creationId="{076232B6-558A-4A8A-A875-5CEBB7E7F24C}"/>
          </ac:spMkLst>
        </pc:spChg>
        <pc:spChg chg="add mod">
          <ac:chgData name="柯竣鑫" userId="aafb410c-60f9-4206-a1c1-8c1e599b5d40" providerId="ADAL" clId="{09F2572B-9248-4BF5-A2F5-2F6388F0620F}" dt="2023-05-01T11:01:32.155" v="2196" actId="1076"/>
          <ac:spMkLst>
            <pc:docMk/>
            <pc:sldMk cId="3947313929" sldId="405"/>
            <ac:spMk id="9" creationId="{991BC9C2-A8B4-41DB-BDD5-D88916832142}"/>
          </ac:spMkLst>
        </pc:spChg>
        <pc:spChg chg="add mod">
          <ac:chgData name="柯竣鑫" userId="aafb410c-60f9-4206-a1c1-8c1e599b5d40" providerId="ADAL" clId="{09F2572B-9248-4BF5-A2F5-2F6388F0620F}" dt="2023-05-01T11:01:32.155" v="2196" actId="1076"/>
          <ac:spMkLst>
            <pc:docMk/>
            <pc:sldMk cId="3947313929" sldId="405"/>
            <ac:spMk id="10" creationId="{0B2E8BBB-ABAF-4F28-AEFD-AE07F73F163F}"/>
          </ac:spMkLst>
        </pc:spChg>
        <pc:spChg chg="add mod">
          <ac:chgData name="柯竣鑫" userId="aafb410c-60f9-4206-a1c1-8c1e599b5d40" providerId="ADAL" clId="{09F2572B-9248-4BF5-A2F5-2F6388F0620F}" dt="2023-05-01T11:01:32.155" v="2196" actId="1076"/>
          <ac:spMkLst>
            <pc:docMk/>
            <pc:sldMk cId="3947313929" sldId="405"/>
            <ac:spMk id="11" creationId="{6A0D55DE-5958-4D60-A024-7472AC5A9894}"/>
          </ac:spMkLst>
        </pc:spChg>
        <pc:spChg chg="add mod">
          <ac:chgData name="柯竣鑫" userId="aafb410c-60f9-4206-a1c1-8c1e599b5d40" providerId="ADAL" clId="{09F2572B-9248-4BF5-A2F5-2F6388F0620F}" dt="2023-05-06T06:27:53.468" v="3473" actId="20577"/>
          <ac:spMkLst>
            <pc:docMk/>
            <pc:sldMk cId="3947313929" sldId="405"/>
            <ac:spMk id="12" creationId="{910AADEA-F310-4772-A8F5-7067634835F4}"/>
          </ac:spMkLst>
        </pc:spChg>
        <pc:spChg chg="add del mod">
          <ac:chgData name="柯竣鑫" userId="aafb410c-60f9-4206-a1c1-8c1e599b5d40" providerId="ADAL" clId="{09F2572B-9248-4BF5-A2F5-2F6388F0620F}" dt="2023-05-01T11:05:13.377" v="2234" actId="478"/>
          <ac:spMkLst>
            <pc:docMk/>
            <pc:sldMk cId="3947313929" sldId="405"/>
            <ac:spMk id="15" creationId="{C928F65A-05B8-4F7C-B8C1-53F86FAE875D}"/>
          </ac:spMkLst>
        </pc:spChg>
        <pc:spChg chg="add del mod">
          <ac:chgData name="柯竣鑫" userId="aafb410c-60f9-4206-a1c1-8c1e599b5d40" providerId="ADAL" clId="{09F2572B-9248-4BF5-A2F5-2F6388F0620F}" dt="2023-05-01T11:05:10.898" v="2233" actId="478"/>
          <ac:spMkLst>
            <pc:docMk/>
            <pc:sldMk cId="3947313929" sldId="405"/>
            <ac:spMk id="16" creationId="{014FA3A7-3BE9-4601-9CEA-80ECB259466D}"/>
          </ac:spMkLst>
        </pc:spChg>
        <pc:spChg chg="add mod">
          <ac:chgData name="柯竣鑫" userId="aafb410c-60f9-4206-a1c1-8c1e599b5d40" providerId="ADAL" clId="{09F2572B-9248-4BF5-A2F5-2F6388F0620F}" dt="2023-05-06T06:32:00.882" v="3522" actId="20577"/>
          <ac:spMkLst>
            <pc:docMk/>
            <pc:sldMk cId="3947313929" sldId="405"/>
            <ac:spMk id="17" creationId="{7D966D03-203A-4023-857B-49771D759CD8}"/>
          </ac:spMkLst>
        </pc:spChg>
        <pc:spChg chg="add mod">
          <ac:chgData name="柯竣鑫" userId="aafb410c-60f9-4206-a1c1-8c1e599b5d40" providerId="ADAL" clId="{09F2572B-9248-4BF5-A2F5-2F6388F0620F}" dt="2023-05-01T11:07:35.398" v="2280" actId="20577"/>
          <ac:spMkLst>
            <pc:docMk/>
            <pc:sldMk cId="3947313929" sldId="405"/>
            <ac:spMk id="18" creationId="{E1DB2AD7-10B6-40A6-87B6-DF72C56F1559}"/>
          </ac:spMkLst>
        </pc:spChg>
        <pc:spChg chg="add mod">
          <ac:chgData name="柯竣鑫" userId="aafb410c-60f9-4206-a1c1-8c1e599b5d40" providerId="ADAL" clId="{09F2572B-9248-4BF5-A2F5-2F6388F0620F}" dt="2023-05-01T11:10:01.726" v="2321" actId="20577"/>
          <ac:spMkLst>
            <pc:docMk/>
            <pc:sldMk cId="3947313929" sldId="405"/>
            <ac:spMk id="24" creationId="{4DA524AD-E195-4392-9DEF-5A9A311F766B}"/>
          </ac:spMkLst>
        </pc:spChg>
        <pc:spChg chg="add del mod">
          <ac:chgData name="柯竣鑫" userId="aafb410c-60f9-4206-a1c1-8c1e599b5d40" providerId="ADAL" clId="{09F2572B-9248-4BF5-A2F5-2F6388F0620F}" dt="2023-05-01T11:05:28.603" v="2238"/>
          <ac:spMkLst>
            <pc:docMk/>
            <pc:sldMk cId="3947313929" sldId="405"/>
            <ac:spMk id="27" creationId="{B5C43EFE-5BCD-4EF8-9933-4486696701FA}"/>
          </ac:spMkLst>
        </pc:spChg>
        <pc:spChg chg="add mod">
          <ac:chgData name="柯竣鑫" userId="aafb410c-60f9-4206-a1c1-8c1e599b5d40" providerId="ADAL" clId="{09F2572B-9248-4BF5-A2F5-2F6388F0620F}" dt="2023-05-01T11:08:03.574" v="2302" actId="20577"/>
          <ac:spMkLst>
            <pc:docMk/>
            <pc:sldMk cId="3947313929" sldId="405"/>
            <ac:spMk id="29" creationId="{56B00B1C-39B9-40D0-993E-20880E023670}"/>
          </ac:spMkLst>
        </pc:spChg>
        <pc:spChg chg="add del mod">
          <ac:chgData name="柯竣鑫" userId="aafb410c-60f9-4206-a1c1-8c1e599b5d40" providerId="ADAL" clId="{09F2572B-9248-4BF5-A2F5-2F6388F0620F}" dt="2023-05-06T06:32:26.475" v="3523" actId="478"/>
          <ac:spMkLst>
            <pc:docMk/>
            <pc:sldMk cId="3947313929" sldId="405"/>
            <ac:spMk id="32" creationId="{9AA59C69-3479-489C-8154-77914C9A5E07}"/>
          </ac:spMkLst>
        </pc:spChg>
        <pc:picChg chg="add del mod">
          <ac:chgData name="柯竣鑫" userId="aafb410c-60f9-4206-a1c1-8c1e599b5d40" providerId="ADAL" clId="{09F2572B-9248-4BF5-A2F5-2F6388F0620F}" dt="2023-05-01T11:00:46.750" v="2188" actId="478"/>
          <ac:picMkLst>
            <pc:docMk/>
            <pc:sldMk cId="3947313929" sldId="405"/>
            <ac:picMk id="3" creationId="{EBD63479-EB8E-4263-9B14-F5496D71B6C0}"/>
          </ac:picMkLst>
        </pc:picChg>
        <pc:picChg chg="del">
          <ac:chgData name="柯竣鑫" userId="aafb410c-60f9-4206-a1c1-8c1e599b5d40" providerId="ADAL" clId="{09F2572B-9248-4BF5-A2F5-2F6388F0620F}" dt="2023-05-01T10:58:13.199" v="2182" actId="478"/>
          <ac:picMkLst>
            <pc:docMk/>
            <pc:sldMk cId="3947313929" sldId="405"/>
            <ac:picMk id="8" creationId="{4EE785FF-86C5-4F4D-9B78-4B5FB6EB60BD}"/>
          </ac:picMkLst>
        </pc:picChg>
        <pc:cxnChg chg="add mod">
          <ac:chgData name="柯竣鑫" userId="aafb410c-60f9-4206-a1c1-8c1e599b5d40" providerId="ADAL" clId="{09F2572B-9248-4BF5-A2F5-2F6388F0620F}" dt="2023-05-01T11:01:32.155" v="2196" actId="1076"/>
          <ac:cxnSpMkLst>
            <pc:docMk/>
            <pc:sldMk cId="3947313929" sldId="405"/>
            <ac:cxnSpMk id="13" creationId="{8E5A9ECF-40D8-4C6A-B8C7-E1D37F0C4AD6}"/>
          </ac:cxnSpMkLst>
        </pc:cxnChg>
        <pc:cxnChg chg="add mod">
          <ac:chgData name="柯竣鑫" userId="aafb410c-60f9-4206-a1c1-8c1e599b5d40" providerId="ADAL" clId="{09F2572B-9248-4BF5-A2F5-2F6388F0620F}" dt="2023-05-01T11:01:32.155" v="2196" actId="1076"/>
          <ac:cxnSpMkLst>
            <pc:docMk/>
            <pc:sldMk cId="3947313929" sldId="405"/>
            <ac:cxnSpMk id="14" creationId="{AD8F68A8-44A1-4690-A867-45435086599D}"/>
          </ac:cxnSpMkLst>
        </pc:cxnChg>
        <pc:cxnChg chg="add mod">
          <ac:chgData name="柯竣鑫" userId="aafb410c-60f9-4206-a1c1-8c1e599b5d40" providerId="ADAL" clId="{09F2572B-9248-4BF5-A2F5-2F6388F0620F}" dt="2023-05-01T11:05:44.429" v="2241" actId="14100"/>
          <ac:cxnSpMkLst>
            <pc:docMk/>
            <pc:sldMk cId="3947313929" sldId="405"/>
            <ac:cxnSpMk id="19" creationId="{9A4DCEA6-EE32-4F2B-8DB5-0C503980221D}"/>
          </ac:cxnSpMkLst>
        </pc:cxnChg>
        <pc:cxnChg chg="add mod">
          <ac:chgData name="柯竣鑫" userId="aafb410c-60f9-4206-a1c1-8c1e599b5d40" providerId="ADAL" clId="{09F2572B-9248-4BF5-A2F5-2F6388F0620F}" dt="2023-05-01T11:01:32.155" v="2196" actId="1076"/>
          <ac:cxnSpMkLst>
            <pc:docMk/>
            <pc:sldMk cId="3947313929" sldId="405"/>
            <ac:cxnSpMk id="20" creationId="{9B93BD42-BD67-44BB-871C-912E74229623}"/>
          </ac:cxnSpMkLst>
        </pc:cxnChg>
        <pc:cxnChg chg="add mod">
          <ac:chgData name="柯竣鑫" userId="aafb410c-60f9-4206-a1c1-8c1e599b5d40" providerId="ADAL" clId="{09F2572B-9248-4BF5-A2F5-2F6388F0620F}" dt="2023-05-01T11:01:32.155" v="2196" actId="1076"/>
          <ac:cxnSpMkLst>
            <pc:docMk/>
            <pc:sldMk cId="3947313929" sldId="405"/>
            <ac:cxnSpMk id="21" creationId="{A6981FB8-42E7-4C3A-8412-47A414429619}"/>
          </ac:cxnSpMkLst>
        </pc:cxnChg>
        <pc:cxnChg chg="add del mod">
          <ac:chgData name="柯竣鑫" userId="aafb410c-60f9-4206-a1c1-8c1e599b5d40" providerId="ADAL" clId="{09F2572B-9248-4BF5-A2F5-2F6388F0620F}" dt="2023-05-01T11:05:16.222" v="2235" actId="478"/>
          <ac:cxnSpMkLst>
            <pc:docMk/>
            <pc:sldMk cId="3947313929" sldId="405"/>
            <ac:cxnSpMk id="22" creationId="{603D18BB-54B5-4CC1-AD2E-B3434BC0E249}"/>
          </ac:cxnSpMkLst>
        </pc:cxnChg>
        <pc:cxnChg chg="add del mod">
          <ac:chgData name="柯竣鑫" userId="aafb410c-60f9-4206-a1c1-8c1e599b5d40" providerId="ADAL" clId="{09F2572B-9248-4BF5-A2F5-2F6388F0620F}" dt="2023-05-01T11:05:18.446" v="2236" actId="478"/>
          <ac:cxnSpMkLst>
            <pc:docMk/>
            <pc:sldMk cId="3947313929" sldId="405"/>
            <ac:cxnSpMk id="23" creationId="{91F48220-16A4-4768-9433-AF01E3124A89}"/>
          </ac:cxnSpMkLst>
        </pc:cxnChg>
        <pc:cxnChg chg="add mod">
          <ac:chgData name="柯竣鑫" userId="aafb410c-60f9-4206-a1c1-8c1e599b5d40" providerId="ADAL" clId="{09F2572B-9248-4BF5-A2F5-2F6388F0620F}" dt="2023-05-01T11:01:32.155" v="2196" actId="1076"/>
          <ac:cxnSpMkLst>
            <pc:docMk/>
            <pc:sldMk cId="3947313929" sldId="405"/>
            <ac:cxnSpMk id="25" creationId="{1F5579F4-52D8-4EDB-83E9-C7A899616136}"/>
          </ac:cxnSpMkLst>
        </pc:cxnChg>
        <pc:cxnChg chg="add del mod">
          <ac:chgData name="柯竣鑫" userId="aafb410c-60f9-4206-a1c1-8c1e599b5d40" providerId="ADAL" clId="{09F2572B-9248-4BF5-A2F5-2F6388F0620F}" dt="2023-05-01T11:05:28.603" v="2238"/>
          <ac:cxnSpMkLst>
            <pc:docMk/>
            <pc:sldMk cId="3947313929" sldId="405"/>
            <ac:cxnSpMk id="28" creationId="{E4142F94-A685-4C3D-99CB-5B94F7B08C54}"/>
          </ac:cxnSpMkLst>
        </pc:cxnChg>
        <pc:cxnChg chg="add mod">
          <ac:chgData name="柯竣鑫" userId="aafb410c-60f9-4206-a1c1-8c1e599b5d40" providerId="ADAL" clId="{09F2572B-9248-4BF5-A2F5-2F6388F0620F}" dt="2023-05-01T11:05:39.526" v="2240" actId="1076"/>
          <ac:cxnSpMkLst>
            <pc:docMk/>
            <pc:sldMk cId="3947313929" sldId="405"/>
            <ac:cxnSpMk id="30" creationId="{53B03B9E-0B67-472C-8C0B-8C4605A2BBFB}"/>
          </ac:cxnSpMkLst>
        </pc:cxnChg>
        <pc:cxnChg chg="add del mod">
          <ac:chgData name="柯竣鑫" userId="aafb410c-60f9-4206-a1c1-8c1e599b5d40" providerId="ADAL" clId="{09F2572B-9248-4BF5-A2F5-2F6388F0620F}" dt="2023-05-01T11:52:23.319" v="3217" actId="478"/>
          <ac:cxnSpMkLst>
            <pc:docMk/>
            <pc:sldMk cId="3947313929" sldId="405"/>
            <ac:cxnSpMk id="34" creationId="{824AA471-FA88-4B31-9FA9-B25913BBCE6B}"/>
          </ac:cxnSpMkLst>
        </pc:cxnChg>
        <pc:cxnChg chg="add del mod">
          <ac:chgData name="柯竣鑫" userId="aafb410c-60f9-4206-a1c1-8c1e599b5d40" providerId="ADAL" clId="{09F2572B-9248-4BF5-A2F5-2F6388F0620F}" dt="2023-05-01T11:53:08.167" v="3226" actId="478"/>
          <ac:cxnSpMkLst>
            <pc:docMk/>
            <pc:sldMk cId="3947313929" sldId="405"/>
            <ac:cxnSpMk id="37" creationId="{E65ED5B3-7FD3-4F97-AD36-CE2C4B7C8F3F}"/>
          </ac:cxnSpMkLst>
        </pc:cxnChg>
        <pc:cxnChg chg="add del mod">
          <ac:chgData name="柯竣鑫" userId="aafb410c-60f9-4206-a1c1-8c1e599b5d40" providerId="ADAL" clId="{09F2572B-9248-4BF5-A2F5-2F6388F0620F}" dt="2023-05-01T11:53:06.966" v="3225" actId="478"/>
          <ac:cxnSpMkLst>
            <pc:docMk/>
            <pc:sldMk cId="3947313929" sldId="405"/>
            <ac:cxnSpMk id="42" creationId="{22C90A20-EE2A-4A7E-B9CA-309664125BBD}"/>
          </ac:cxnSpMkLst>
        </pc:cxnChg>
      </pc:sldChg>
      <pc:sldChg chg="del">
        <pc:chgData name="柯竣鑫" userId="aafb410c-60f9-4206-a1c1-8c1e599b5d40" providerId="ADAL" clId="{09F2572B-9248-4BF5-A2F5-2F6388F0620F}" dt="2023-05-01T12:08:46.971" v="3308" actId="47"/>
        <pc:sldMkLst>
          <pc:docMk/>
          <pc:sldMk cId="2355954776" sldId="406"/>
        </pc:sldMkLst>
      </pc:sldChg>
      <pc:sldChg chg="del">
        <pc:chgData name="柯竣鑫" userId="aafb410c-60f9-4206-a1c1-8c1e599b5d40" providerId="ADAL" clId="{09F2572B-9248-4BF5-A2F5-2F6388F0620F}" dt="2023-05-01T12:08:47.911" v="3309" actId="47"/>
        <pc:sldMkLst>
          <pc:docMk/>
          <pc:sldMk cId="3575197392" sldId="407"/>
        </pc:sldMkLst>
      </pc:sldChg>
      <pc:sldChg chg="del">
        <pc:chgData name="柯竣鑫" userId="aafb410c-60f9-4206-a1c1-8c1e599b5d40" providerId="ADAL" clId="{09F2572B-9248-4BF5-A2F5-2F6388F0620F}" dt="2023-05-01T12:08:49.349" v="3312" actId="47"/>
        <pc:sldMkLst>
          <pc:docMk/>
          <pc:sldMk cId="151495889" sldId="408"/>
        </pc:sldMkLst>
      </pc:sldChg>
      <pc:sldChg chg="del">
        <pc:chgData name="柯竣鑫" userId="aafb410c-60f9-4206-a1c1-8c1e599b5d40" providerId="ADAL" clId="{09F2572B-9248-4BF5-A2F5-2F6388F0620F}" dt="2023-05-01T12:08:52.731" v="3313" actId="47"/>
        <pc:sldMkLst>
          <pc:docMk/>
          <pc:sldMk cId="2860323067" sldId="409"/>
        </pc:sldMkLst>
      </pc:sldChg>
      <pc:sldChg chg="del">
        <pc:chgData name="柯竣鑫" userId="aafb410c-60f9-4206-a1c1-8c1e599b5d40" providerId="ADAL" clId="{09F2572B-9248-4BF5-A2F5-2F6388F0620F}" dt="2023-05-01T12:08:53.163" v="3314" actId="47"/>
        <pc:sldMkLst>
          <pc:docMk/>
          <pc:sldMk cId="2783923739" sldId="410"/>
        </pc:sldMkLst>
      </pc:sldChg>
      <pc:sldChg chg="del">
        <pc:chgData name="柯竣鑫" userId="aafb410c-60f9-4206-a1c1-8c1e599b5d40" providerId="ADAL" clId="{09F2572B-9248-4BF5-A2F5-2F6388F0620F}" dt="2023-05-01T12:08:54.159" v="3316" actId="47"/>
        <pc:sldMkLst>
          <pc:docMk/>
          <pc:sldMk cId="1647896479" sldId="411"/>
        </pc:sldMkLst>
      </pc:sldChg>
      <pc:sldChg chg="del">
        <pc:chgData name="柯竣鑫" userId="aafb410c-60f9-4206-a1c1-8c1e599b5d40" providerId="ADAL" clId="{09F2572B-9248-4BF5-A2F5-2F6388F0620F}" dt="2023-05-01T12:08:54.542" v="3317" actId="47"/>
        <pc:sldMkLst>
          <pc:docMk/>
          <pc:sldMk cId="2209028925" sldId="412"/>
        </pc:sldMkLst>
      </pc:sldChg>
      <pc:sldChg chg="del">
        <pc:chgData name="柯竣鑫" userId="aafb410c-60f9-4206-a1c1-8c1e599b5d40" providerId="ADAL" clId="{09F2572B-9248-4BF5-A2F5-2F6388F0620F}" dt="2023-05-01T12:08:54.892" v="3318" actId="47"/>
        <pc:sldMkLst>
          <pc:docMk/>
          <pc:sldMk cId="580998603" sldId="413"/>
        </pc:sldMkLst>
      </pc:sldChg>
      <pc:sldChg chg="del">
        <pc:chgData name="柯竣鑫" userId="aafb410c-60f9-4206-a1c1-8c1e599b5d40" providerId="ADAL" clId="{09F2572B-9248-4BF5-A2F5-2F6388F0620F}" dt="2023-05-01T12:08:55.276" v="3319" actId="47"/>
        <pc:sldMkLst>
          <pc:docMk/>
          <pc:sldMk cId="4249913553" sldId="414"/>
        </pc:sldMkLst>
      </pc:sldChg>
      <pc:sldChg chg="del">
        <pc:chgData name="柯竣鑫" userId="aafb410c-60f9-4206-a1c1-8c1e599b5d40" providerId="ADAL" clId="{09F2572B-9248-4BF5-A2F5-2F6388F0620F}" dt="2023-05-01T12:08:55.626" v="3320" actId="47"/>
        <pc:sldMkLst>
          <pc:docMk/>
          <pc:sldMk cId="2662986150" sldId="415"/>
        </pc:sldMkLst>
      </pc:sldChg>
      <pc:sldChg chg="del">
        <pc:chgData name="柯竣鑫" userId="aafb410c-60f9-4206-a1c1-8c1e599b5d40" providerId="ADAL" clId="{09F2572B-9248-4BF5-A2F5-2F6388F0620F}" dt="2023-05-01T12:08:56.144" v="3321" actId="47"/>
        <pc:sldMkLst>
          <pc:docMk/>
          <pc:sldMk cId="1229897005" sldId="416"/>
        </pc:sldMkLst>
      </pc:sldChg>
      <pc:sldChg chg="del">
        <pc:chgData name="柯竣鑫" userId="aafb410c-60f9-4206-a1c1-8c1e599b5d40" providerId="ADAL" clId="{09F2572B-9248-4BF5-A2F5-2F6388F0620F}" dt="2023-05-01T12:08:57.528" v="3323" actId="47"/>
        <pc:sldMkLst>
          <pc:docMk/>
          <pc:sldMk cId="210598218" sldId="417"/>
        </pc:sldMkLst>
      </pc:sldChg>
      <pc:sldChg chg="del">
        <pc:chgData name="柯竣鑫" userId="aafb410c-60f9-4206-a1c1-8c1e599b5d40" providerId="ADAL" clId="{09F2572B-9248-4BF5-A2F5-2F6388F0620F}" dt="2023-05-01T12:08:57.911" v="3324" actId="47"/>
        <pc:sldMkLst>
          <pc:docMk/>
          <pc:sldMk cId="1075900903" sldId="418"/>
        </pc:sldMkLst>
      </pc:sldChg>
      <pc:sldChg chg="del">
        <pc:chgData name="柯竣鑫" userId="aafb410c-60f9-4206-a1c1-8c1e599b5d40" providerId="ADAL" clId="{09F2572B-9248-4BF5-A2F5-2F6388F0620F}" dt="2023-05-01T12:08:59.930" v="3328" actId="47"/>
        <pc:sldMkLst>
          <pc:docMk/>
          <pc:sldMk cId="762265109" sldId="420"/>
        </pc:sldMkLst>
      </pc:sldChg>
      <pc:sldChg chg="del">
        <pc:chgData name="柯竣鑫" userId="aafb410c-60f9-4206-a1c1-8c1e599b5d40" providerId="ADAL" clId="{09F2572B-9248-4BF5-A2F5-2F6388F0620F}" dt="2023-05-01T12:09:01.100" v="3330" actId="47"/>
        <pc:sldMkLst>
          <pc:docMk/>
          <pc:sldMk cId="3470878993" sldId="421"/>
        </pc:sldMkLst>
      </pc:sldChg>
      <pc:sldChg chg="del">
        <pc:chgData name="柯竣鑫" userId="aafb410c-60f9-4206-a1c1-8c1e599b5d40" providerId="ADAL" clId="{09F2572B-9248-4BF5-A2F5-2F6388F0620F}" dt="2023-05-01T12:08:58.945" v="3326" actId="47"/>
        <pc:sldMkLst>
          <pc:docMk/>
          <pc:sldMk cId="3643298184" sldId="422"/>
        </pc:sldMkLst>
      </pc:sldChg>
      <pc:sldChg chg="del">
        <pc:chgData name="柯竣鑫" userId="aafb410c-60f9-4206-a1c1-8c1e599b5d40" providerId="ADAL" clId="{09F2572B-9248-4BF5-A2F5-2F6388F0620F}" dt="2023-05-01T12:08:53.633" v="3315" actId="47"/>
        <pc:sldMkLst>
          <pc:docMk/>
          <pc:sldMk cId="1666173679" sldId="423"/>
        </pc:sldMkLst>
      </pc:sldChg>
      <pc:sldChg chg="del">
        <pc:chgData name="柯竣鑫" userId="aafb410c-60f9-4206-a1c1-8c1e599b5d40" providerId="ADAL" clId="{09F2572B-9248-4BF5-A2F5-2F6388F0620F}" dt="2023-05-01T12:08:58.330" v="3325" actId="47"/>
        <pc:sldMkLst>
          <pc:docMk/>
          <pc:sldMk cId="3160472113" sldId="424"/>
        </pc:sldMkLst>
      </pc:sldChg>
      <pc:sldChg chg="del">
        <pc:chgData name="柯竣鑫" userId="aafb410c-60f9-4206-a1c1-8c1e599b5d40" providerId="ADAL" clId="{09F2572B-9248-4BF5-A2F5-2F6388F0620F}" dt="2023-05-01T12:08:48.346" v="3310" actId="47"/>
        <pc:sldMkLst>
          <pc:docMk/>
          <pc:sldMk cId="944733164" sldId="425"/>
        </pc:sldMkLst>
      </pc:sldChg>
      <pc:sldChg chg="del">
        <pc:chgData name="柯竣鑫" userId="aafb410c-60f9-4206-a1c1-8c1e599b5d40" providerId="ADAL" clId="{09F2572B-9248-4BF5-A2F5-2F6388F0620F}" dt="2023-05-01T12:08:49.040" v="3311" actId="47"/>
        <pc:sldMkLst>
          <pc:docMk/>
          <pc:sldMk cId="2011783567" sldId="426"/>
        </pc:sldMkLst>
      </pc:sldChg>
      <pc:sldChg chg="del">
        <pc:chgData name="柯竣鑫" userId="aafb410c-60f9-4206-a1c1-8c1e599b5d40" providerId="ADAL" clId="{09F2572B-9248-4BF5-A2F5-2F6388F0620F}" dt="2023-05-01T12:15:15.820" v="3335" actId="2696"/>
        <pc:sldMkLst>
          <pc:docMk/>
          <pc:sldMk cId="3773619250" sldId="427"/>
        </pc:sldMkLst>
      </pc:sldChg>
      <pc:sldChg chg="del">
        <pc:chgData name="柯竣鑫" userId="aafb410c-60f9-4206-a1c1-8c1e599b5d40" providerId="ADAL" clId="{09F2572B-9248-4BF5-A2F5-2F6388F0620F}" dt="2023-05-01T12:09:02.151" v="3332" actId="47"/>
        <pc:sldMkLst>
          <pc:docMk/>
          <pc:sldMk cId="3717110607" sldId="428"/>
        </pc:sldMkLst>
      </pc:sldChg>
      <pc:sldChg chg="del">
        <pc:chgData name="柯竣鑫" userId="aafb410c-60f9-4206-a1c1-8c1e599b5d40" providerId="ADAL" clId="{09F2572B-9248-4BF5-A2F5-2F6388F0620F}" dt="2023-05-01T12:15:11.454" v="3334" actId="2696"/>
        <pc:sldMkLst>
          <pc:docMk/>
          <pc:sldMk cId="2648004913" sldId="430"/>
        </pc:sldMkLst>
      </pc:sldChg>
      <pc:sldChg chg="del">
        <pc:chgData name="柯竣鑫" userId="aafb410c-60f9-4206-a1c1-8c1e599b5d40" providerId="ADAL" clId="{09F2572B-9248-4BF5-A2F5-2F6388F0620F}" dt="2023-05-01T12:08:59.347" v="3327" actId="47"/>
        <pc:sldMkLst>
          <pc:docMk/>
          <pc:sldMk cId="1271546966" sldId="431"/>
        </pc:sldMkLst>
      </pc:sldChg>
      <pc:sldChg chg="del">
        <pc:chgData name="柯竣鑫" userId="aafb410c-60f9-4206-a1c1-8c1e599b5d40" providerId="ADAL" clId="{09F2572B-9248-4BF5-A2F5-2F6388F0620F}" dt="2023-05-01T12:09:00.498" v="3329" actId="47"/>
        <pc:sldMkLst>
          <pc:docMk/>
          <pc:sldMk cId="2654062254" sldId="432"/>
        </pc:sldMkLst>
      </pc:sldChg>
      <pc:sldChg chg="del">
        <pc:chgData name="柯竣鑫" userId="aafb410c-60f9-4206-a1c1-8c1e599b5d40" providerId="ADAL" clId="{09F2572B-9248-4BF5-A2F5-2F6388F0620F}" dt="2023-05-01T12:09:01.567" v="3331" actId="47"/>
        <pc:sldMkLst>
          <pc:docMk/>
          <pc:sldMk cId="2638737935" sldId="433"/>
        </pc:sldMkLst>
      </pc:sldChg>
      <pc:sldChg chg="del">
        <pc:chgData name="柯竣鑫" userId="aafb410c-60f9-4206-a1c1-8c1e599b5d40" providerId="ADAL" clId="{09F2572B-9248-4BF5-A2F5-2F6388F0620F}" dt="2023-05-01T12:09:02.818" v="3333" actId="47"/>
        <pc:sldMkLst>
          <pc:docMk/>
          <pc:sldMk cId="3951509671" sldId="434"/>
        </pc:sldMkLst>
      </pc:sldChg>
      <pc:sldChg chg="del">
        <pc:chgData name="柯竣鑫" userId="aafb410c-60f9-4206-a1c1-8c1e599b5d40" providerId="ADAL" clId="{09F2572B-9248-4BF5-A2F5-2F6388F0620F}" dt="2023-05-01T12:15:17.962" v="3338" actId="2696"/>
        <pc:sldMkLst>
          <pc:docMk/>
          <pc:sldMk cId="3620497537" sldId="435"/>
        </pc:sldMkLst>
      </pc:sldChg>
      <pc:sldChg chg="del">
        <pc:chgData name="柯竣鑫" userId="aafb410c-60f9-4206-a1c1-8c1e599b5d40" providerId="ADAL" clId="{09F2572B-9248-4BF5-A2F5-2F6388F0620F}" dt="2023-05-01T12:15:16.274" v="3336" actId="2696"/>
        <pc:sldMkLst>
          <pc:docMk/>
          <pc:sldMk cId="4213127207" sldId="436"/>
        </pc:sldMkLst>
      </pc:sldChg>
      <pc:sldChg chg="del">
        <pc:chgData name="柯竣鑫" userId="aafb410c-60f9-4206-a1c1-8c1e599b5d40" providerId="ADAL" clId="{09F2572B-9248-4BF5-A2F5-2F6388F0620F}" dt="2023-05-01T12:08:56.861" v="3322" actId="47"/>
        <pc:sldMkLst>
          <pc:docMk/>
          <pc:sldMk cId="816693394" sldId="437"/>
        </pc:sldMkLst>
      </pc:sldChg>
      <pc:sldChg chg="del">
        <pc:chgData name="柯竣鑫" userId="aafb410c-60f9-4206-a1c1-8c1e599b5d40" providerId="ADAL" clId="{09F2572B-9248-4BF5-A2F5-2F6388F0620F}" dt="2023-05-01T12:15:17.362" v="3337" actId="2696"/>
        <pc:sldMkLst>
          <pc:docMk/>
          <pc:sldMk cId="958752057" sldId="438"/>
        </pc:sldMkLst>
      </pc:sldChg>
      <pc:sldChg chg="delSp del mod">
        <pc:chgData name="柯竣鑫" userId="aafb410c-60f9-4206-a1c1-8c1e599b5d40" providerId="ADAL" clId="{09F2572B-9248-4BF5-A2F5-2F6388F0620F}" dt="2023-05-06T07:25:51.061" v="4336" actId="2696"/>
        <pc:sldMkLst>
          <pc:docMk/>
          <pc:sldMk cId="3025885735" sldId="439"/>
        </pc:sldMkLst>
        <pc:picChg chg="del">
          <ac:chgData name="柯竣鑫" userId="aafb410c-60f9-4206-a1c1-8c1e599b5d40" providerId="ADAL" clId="{09F2572B-9248-4BF5-A2F5-2F6388F0620F}" dt="2023-05-01T13:19:43.842" v="3386" actId="478"/>
          <ac:picMkLst>
            <pc:docMk/>
            <pc:sldMk cId="3025885735" sldId="439"/>
            <ac:picMk id="5" creationId="{5E392D40-435A-4DAF-A3C2-0B24ADE466D4}"/>
          </ac:picMkLst>
        </pc:picChg>
      </pc:sldChg>
      <pc:sldChg chg="addSp delSp modSp add del mod ord delAnim modNotesTx">
        <pc:chgData name="柯竣鑫" userId="aafb410c-60f9-4206-a1c1-8c1e599b5d40" providerId="ADAL" clId="{09F2572B-9248-4BF5-A2F5-2F6388F0620F}" dt="2023-05-01T12:08:46.283" v="3307" actId="47"/>
        <pc:sldMkLst>
          <pc:docMk/>
          <pc:sldMk cId="1260322973" sldId="440"/>
        </pc:sldMkLst>
        <pc:spChg chg="mod">
          <ac:chgData name="柯竣鑫" userId="aafb410c-60f9-4206-a1c1-8c1e599b5d40" providerId="ADAL" clId="{09F2572B-9248-4BF5-A2F5-2F6388F0620F}" dt="2023-05-01T12:00:49.758" v="3234"/>
          <ac:spMkLst>
            <pc:docMk/>
            <pc:sldMk cId="1260322973" sldId="440"/>
            <ac:spMk id="2" creationId="{18BC9D0D-B847-473D-AA11-35EA08A32DFD}"/>
          </ac:spMkLst>
        </pc:spChg>
        <pc:spChg chg="add del mod">
          <ac:chgData name="柯竣鑫" userId="aafb410c-60f9-4206-a1c1-8c1e599b5d40" providerId="ADAL" clId="{09F2572B-9248-4BF5-A2F5-2F6388F0620F}" dt="2023-05-01T12:00:08.394" v="3231" actId="478"/>
          <ac:spMkLst>
            <pc:docMk/>
            <pc:sldMk cId="1260322973" sldId="440"/>
            <ac:spMk id="3" creationId="{A971652F-59DE-469B-A962-145250FE8FB8}"/>
          </ac:spMkLst>
        </pc:spChg>
        <pc:spChg chg="del">
          <ac:chgData name="柯竣鑫" userId="aafb410c-60f9-4206-a1c1-8c1e599b5d40" providerId="ADAL" clId="{09F2572B-9248-4BF5-A2F5-2F6388F0620F}" dt="2023-05-01T12:00:12.362" v="3232" actId="478"/>
          <ac:spMkLst>
            <pc:docMk/>
            <pc:sldMk cId="1260322973" sldId="440"/>
            <ac:spMk id="9" creationId="{0CE89C59-821D-49E5-BB7C-A24DB727AF14}"/>
          </ac:spMkLst>
        </pc:spChg>
        <pc:spChg chg="del">
          <ac:chgData name="柯竣鑫" userId="aafb410c-60f9-4206-a1c1-8c1e599b5d40" providerId="ADAL" clId="{09F2572B-9248-4BF5-A2F5-2F6388F0620F}" dt="2023-05-01T12:00:53.258" v="3235" actId="478"/>
          <ac:spMkLst>
            <pc:docMk/>
            <pc:sldMk cId="1260322973" sldId="440"/>
            <ac:spMk id="10" creationId="{B87800EA-9721-4AB9-A4D6-5AFBEDC9491D}"/>
          </ac:spMkLst>
        </pc:spChg>
        <pc:picChg chg="add mod">
          <ac:chgData name="柯竣鑫" userId="aafb410c-60f9-4206-a1c1-8c1e599b5d40" providerId="ADAL" clId="{09F2572B-9248-4BF5-A2F5-2F6388F0620F}" dt="2023-05-01T12:03:55.205" v="3286" actId="1076"/>
          <ac:picMkLst>
            <pc:docMk/>
            <pc:sldMk cId="1260322973" sldId="440"/>
            <ac:picMk id="7" creationId="{8FA6771A-AC45-4A20-8116-1034849163AC}"/>
          </ac:picMkLst>
        </pc:picChg>
        <pc:picChg chg="del">
          <ac:chgData name="柯竣鑫" userId="aafb410c-60f9-4206-a1c1-8c1e599b5d40" providerId="ADAL" clId="{09F2572B-9248-4BF5-A2F5-2F6388F0620F}" dt="2023-05-01T12:00:00.463" v="3230" actId="478"/>
          <ac:picMkLst>
            <pc:docMk/>
            <pc:sldMk cId="1260322973" sldId="440"/>
            <ac:picMk id="8" creationId="{8E8C088C-EE2D-44F6-8076-5D66BBA4C864}"/>
          </ac:picMkLst>
        </pc:picChg>
        <pc:picChg chg="add mod">
          <ac:chgData name="柯竣鑫" userId="aafb410c-60f9-4206-a1c1-8c1e599b5d40" providerId="ADAL" clId="{09F2572B-9248-4BF5-A2F5-2F6388F0620F}" dt="2023-05-01T12:03:56.132" v="3287" actId="1076"/>
          <ac:picMkLst>
            <pc:docMk/>
            <pc:sldMk cId="1260322973" sldId="440"/>
            <ac:picMk id="11" creationId="{D490C8CE-4577-4C4A-B169-9F958E5A4B32}"/>
          </ac:picMkLst>
        </pc:picChg>
        <pc:picChg chg="add mod">
          <ac:chgData name="柯竣鑫" userId="aafb410c-60f9-4206-a1c1-8c1e599b5d40" providerId="ADAL" clId="{09F2572B-9248-4BF5-A2F5-2F6388F0620F}" dt="2023-05-01T12:04:48.684" v="3295" actId="1076"/>
          <ac:picMkLst>
            <pc:docMk/>
            <pc:sldMk cId="1260322973" sldId="440"/>
            <ac:picMk id="12" creationId="{1917043D-EF99-4B23-8700-3D4E5D6D318A}"/>
          </ac:picMkLst>
        </pc:picChg>
        <pc:picChg chg="add mod">
          <ac:chgData name="柯竣鑫" userId="aafb410c-60f9-4206-a1c1-8c1e599b5d40" providerId="ADAL" clId="{09F2572B-9248-4BF5-A2F5-2F6388F0620F}" dt="2023-05-01T12:05:08.356" v="3306" actId="14100"/>
          <ac:picMkLst>
            <pc:docMk/>
            <pc:sldMk cId="1260322973" sldId="440"/>
            <ac:picMk id="13" creationId="{6846000A-28A6-4C05-B412-17D95B0575CF}"/>
          </ac:picMkLst>
        </pc:picChg>
        <pc:picChg chg="add mod">
          <ac:chgData name="柯竣鑫" userId="aafb410c-60f9-4206-a1c1-8c1e599b5d40" providerId="ADAL" clId="{09F2572B-9248-4BF5-A2F5-2F6388F0620F}" dt="2023-05-01T12:04:54.821" v="3300" actId="1076"/>
          <ac:picMkLst>
            <pc:docMk/>
            <pc:sldMk cId="1260322973" sldId="440"/>
            <ac:picMk id="14" creationId="{4ACEEF90-0CBC-4145-8DB1-136C4F6F7461}"/>
          </ac:picMkLst>
        </pc:picChg>
        <pc:picChg chg="add mod">
          <ac:chgData name="柯竣鑫" userId="aafb410c-60f9-4206-a1c1-8c1e599b5d40" providerId="ADAL" clId="{09F2572B-9248-4BF5-A2F5-2F6388F0620F}" dt="2023-05-01T12:05:03.356" v="3304" actId="14100"/>
          <ac:picMkLst>
            <pc:docMk/>
            <pc:sldMk cId="1260322973" sldId="440"/>
            <ac:picMk id="15" creationId="{F4CE08FA-EBE5-4858-AF0C-C4115DC83104}"/>
          </ac:picMkLst>
        </pc:picChg>
      </pc:sldChg>
      <pc:sldChg chg="add del">
        <pc:chgData name="柯竣鑫" userId="aafb410c-60f9-4206-a1c1-8c1e599b5d40" providerId="ADAL" clId="{09F2572B-9248-4BF5-A2F5-2F6388F0620F}" dt="2023-05-01T10:36:17.517" v="1004"/>
        <pc:sldMkLst>
          <pc:docMk/>
          <pc:sldMk cId="2369898160" sldId="440"/>
        </pc:sldMkLst>
      </pc:sldChg>
      <pc:sldChg chg="addSp delSp modSp new mod modNotesTx">
        <pc:chgData name="柯竣鑫" userId="aafb410c-60f9-4206-a1c1-8c1e599b5d40" providerId="ADAL" clId="{09F2572B-9248-4BF5-A2F5-2F6388F0620F}" dt="2023-05-08T09:59:17.343" v="21174" actId="6549"/>
        <pc:sldMkLst>
          <pc:docMk/>
          <pc:sldMk cId="2982355187" sldId="440"/>
        </pc:sldMkLst>
        <pc:spChg chg="del mod">
          <ac:chgData name="柯竣鑫" userId="aafb410c-60f9-4206-a1c1-8c1e599b5d40" providerId="ADAL" clId="{09F2572B-9248-4BF5-A2F5-2F6388F0620F}" dt="2023-05-06T06:47:24.646" v="3681" actId="478"/>
          <ac:spMkLst>
            <pc:docMk/>
            <pc:sldMk cId="2982355187" sldId="440"/>
            <ac:spMk id="2" creationId="{8367346E-451A-4041-9EAB-313EE53FC090}"/>
          </ac:spMkLst>
        </pc:spChg>
        <pc:spChg chg="mod">
          <ac:chgData name="柯竣鑫" userId="aafb410c-60f9-4206-a1c1-8c1e599b5d40" providerId="ADAL" clId="{09F2572B-9248-4BF5-A2F5-2F6388F0620F}" dt="2023-05-06T07:28:11.037" v="4500" actId="123"/>
          <ac:spMkLst>
            <pc:docMk/>
            <pc:sldMk cId="2982355187" sldId="440"/>
            <ac:spMk id="3" creationId="{563EAEBE-6098-4E51-9F34-003D774E4CBC}"/>
          </ac:spMkLst>
        </pc:spChg>
        <pc:spChg chg="add mod">
          <ac:chgData name="柯竣鑫" userId="aafb410c-60f9-4206-a1c1-8c1e599b5d40" providerId="ADAL" clId="{09F2572B-9248-4BF5-A2F5-2F6388F0620F}" dt="2023-05-06T07:03:36.623" v="4006" actId="1037"/>
          <ac:spMkLst>
            <pc:docMk/>
            <pc:sldMk cId="2982355187" sldId="440"/>
            <ac:spMk id="10" creationId="{9D43E23E-D9E8-4D61-AA90-A20BBF6837A8}"/>
          </ac:spMkLst>
        </pc:spChg>
        <pc:spChg chg="add mod">
          <ac:chgData name="柯竣鑫" userId="aafb410c-60f9-4206-a1c1-8c1e599b5d40" providerId="ADAL" clId="{09F2572B-9248-4BF5-A2F5-2F6388F0620F}" dt="2023-05-06T07:23:18.437" v="4297" actId="14100"/>
          <ac:spMkLst>
            <pc:docMk/>
            <pc:sldMk cId="2982355187" sldId="440"/>
            <ac:spMk id="11" creationId="{076E996A-A838-411B-AB61-B889617419B1}"/>
          </ac:spMkLst>
        </pc:spChg>
        <pc:spChg chg="add del mod">
          <ac:chgData name="柯竣鑫" userId="aafb410c-60f9-4206-a1c1-8c1e599b5d40" providerId="ADAL" clId="{09F2572B-9248-4BF5-A2F5-2F6388F0620F}" dt="2023-05-06T06:47:34.623" v="3683" actId="478"/>
          <ac:spMkLst>
            <pc:docMk/>
            <pc:sldMk cId="2982355187" sldId="440"/>
            <ac:spMk id="12" creationId="{C9EC4AFB-C6D6-4F32-B1D0-D52B033622CD}"/>
          </ac:spMkLst>
        </pc:spChg>
        <pc:spChg chg="add mod">
          <ac:chgData name="柯竣鑫" userId="aafb410c-60f9-4206-a1c1-8c1e599b5d40" providerId="ADAL" clId="{09F2572B-9248-4BF5-A2F5-2F6388F0620F}" dt="2023-05-08T09:09:35.080" v="19811" actId="12788"/>
          <ac:spMkLst>
            <pc:docMk/>
            <pc:sldMk cId="2982355187" sldId="440"/>
            <ac:spMk id="13" creationId="{BCFBFDD6-944F-4381-8CBA-0E687F5FCB12}"/>
          </ac:spMkLst>
        </pc:spChg>
        <pc:picChg chg="add mod">
          <ac:chgData name="柯竣鑫" userId="aafb410c-60f9-4206-a1c1-8c1e599b5d40" providerId="ADAL" clId="{09F2572B-9248-4BF5-A2F5-2F6388F0620F}" dt="2023-05-06T07:03:27.018" v="3999" actId="1076"/>
          <ac:picMkLst>
            <pc:docMk/>
            <pc:sldMk cId="2982355187" sldId="440"/>
            <ac:picMk id="7" creationId="{1022948D-E1A9-4A45-BCDC-3483F4485A2E}"/>
          </ac:picMkLst>
        </pc:picChg>
        <pc:picChg chg="add mod">
          <ac:chgData name="柯竣鑫" userId="aafb410c-60f9-4206-a1c1-8c1e599b5d40" providerId="ADAL" clId="{09F2572B-9248-4BF5-A2F5-2F6388F0620F}" dt="2023-05-06T07:03:41.484" v="4009" actId="1038"/>
          <ac:picMkLst>
            <pc:docMk/>
            <pc:sldMk cId="2982355187" sldId="440"/>
            <ac:picMk id="8" creationId="{0F845628-0A9C-4BC9-8BA7-92A257045B43}"/>
          </ac:picMkLst>
        </pc:picChg>
      </pc:sldChg>
      <pc:sldChg chg="addSp delSp modSp new mod modNotesTx">
        <pc:chgData name="柯竣鑫" userId="aafb410c-60f9-4206-a1c1-8c1e599b5d40" providerId="ADAL" clId="{09F2572B-9248-4BF5-A2F5-2F6388F0620F}" dt="2023-05-08T09:09:58.485" v="19814" actId="12788"/>
        <pc:sldMkLst>
          <pc:docMk/>
          <pc:sldMk cId="4077485731" sldId="441"/>
        </pc:sldMkLst>
        <pc:spChg chg="del">
          <ac:chgData name="柯竣鑫" userId="aafb410c-60f9-4206-a1c1-8c1e599b5d40" providerId="ADAL" clId="{09F2572B-9248-4BF5-A2F5-2F6388F0620F}" dt="2023-05-06T06:48:25.868" v="3696" actId="478"/>
          <ac:spMkLst>
            <pc:docMk/>
            <pc:sldMk cId="4077485731" sldId="441"/>
            <ac:spMk id="2" creationId="{BA6360AE-5DCF-4781-8687-759AA8126BCF}"/>
          </ac:spMkLst>
        </pc:spChg>
        <pc:spChg chg="mod">
          <ac:chgData name="柯竣鑫" userId="aafb410c-60f9-4206-a1c1-8c1e599b5d40" providerId="ADAL" clId="{09F2572B-9248-4BF5-A2F5-2F6388F0620F}" dt="2023-05-06T07:27:56.098" v="4496" actId="123"/>
          <ac:spMkLst>
            <pc:docMk/>
            <pc:sldMk cId="4077485731" sldId="441"/>
            <ac:spMk id="3" creationId="{CEA12FFD-BD6A-4FF6-8851-DDCD77673B05}"/>
          </ac:spMkLst>
        </pc:spChg>
        <pc:spChg chg="add del">
          <ac:chgData name="柯竣鑫" userId="aafb410c-60f9-4206-a1c1-8c1e599b5d40" providerId="ADAL" clId="{09F2572B-9248-4BF5-A2F5-2F6388F0620F}" dt="2023-05-06T06:48:28.373" v="3700"/>
          <ac:spMkLst>
            <pc:docMk/>
            <pc:sldMk cId="4077485731" sldId="441"/>
            <ac:spMk id="8" creationId="{F540FF08-E7C9-46D7-8474-991AECFB6DCB}"/>
          </ac:spMkLst>
        </pc:spChg>
        <pc:spChg chg="add del">
          <ac:chgData name="柯竣鑫" userId="aafb410c-60f9-4206-a1c1-8c1e599b5d40" providerId="ADAL" clId="{09F2572B-9248-4BF5-A2F5-2F6388F0620F}" dt="2023-05-06T06:48:37.225" v="3705"/>
          <ac:spMkLst>
            <pc:docMk/>
            <pc:sldMk cId="4077485731" sldId="441"/>
            <ac:spMk id="10" creationId="{6C4BFB69-136C-4BB4-80AE-5A8340DE9F5C}"/>
          </ac:spMkLst>
        </pc:spChg>
        <pc:spChg chg="add mod">
          <ac:chgData name="柯竣鑫" userId="aafb410c-60f9-4206-a1c1-8c1e599b5d40" providerId="ADAL" clId="{09F2572B-9248-4BF5-A2F5-2F6388F0620F}" dt="2023-05-08T09:09:58.485" v="19814" actId="12788"/>
          <ac:spMkLst>
            <pc:docMk/>
            <pc:sldMk cId="4077485731" sldId="441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6T07:27:59.427" v="4497" actId="123"/>
          <ac:spMkLst>
            <pc:docMk/>
            <pc:sldMk cId="4077485731" sldId="441"/>
            <ac:spMk id="15" creationId="{7CD25224-F90D-47AB-A18C-9E453E2B4490}"/>
          </ac:spMkLst>
        </pc:spChg>
        <pc:spChg chg="add mod">
          <ac:chgData name="柯竣鑫" userId="aafb410c-60f9-4206-a1c1-8c1e599b5d40" providerId="ADAL" clId="{09F2572B-9248-4BF5-A2F5-2F6388F0620F}" dt="2023-05-06T07:22:21.972" v="4283" actId="1037"/>
          <ac:spMkLst>
            <pc:docMk/>
            <pc:sldMk cId="4077485731" sldId="441"/>
            <ac:spMk id="17" creationId="{586EDF1D-7493-4CAF-A7EE-2E5C005C841E}"/>
          </ac:spMkLst>
        </pc:spChg>
        <pc:spChg chg="add mod">
          <ac:chgData name="柯竣鑫" userId="aafb410c-60f9-4206-a1c1-8c1e599b5d40" providerId="ADAL" clId="{09F2572B-9248-4BF5-A2F5-2F6388F0620F}" dt="2023-05-06T07:22:10.532" v="4275" actId="20577"/>
          <ac:spMkLst>
            <pc:docMk/>
            <pc:sldMk cId="4077485731" sldId="441"/>
            <ac:spMk id="18" creationId="{68E2EE20-0553-4DD7-A46C-BAB60A90B2DD}"/>
          </ac:spMkLst>
        </pc:spChg>
        <pc:picChg chg="add mod">
          <ac:chgData name="柯竣鑫" userId="aafb410c-60f9-4206-a1c1-8c1e599b5d40" providerId="ADAL" clId="{09F2572B-9248-4BF5-A2F5-2F6388F0620F}" dt="2023-05-06T07:22:33.211" v="4291" actId="1076"/>
          <ac:picMkLst>
            <pc:docMk/>
            <pc:sldMk cId="4077485731" sldId="441"/>
            <ac:picMk id="12" creationId="{5AAF7B23-2E2C-40CE-B751-ACAA48DE59E9}"/>
          </ac:picMkLst>
        </pc:picChg>
        <pc:picChg chg="add mod">
          <ac:chgData name="柯竣鑫" userId="aafb410c-60f9-4206-a1c1-8c1e599b5d40" providerId="ADAL" clId="{09F2572B-9248-4BF5-A2F5-2F6388F0620F}" dt="2023-05-06T07:29:36.562" v="4522" actId="1076"/>
          <ac:picMkLst>
            <pc:docMk/>
            <pc:sldMk cId="4077485731" sldId="441"/>
            <ac:picMk id="13" creationId="{137C4748-2110-4E0E-95C4-66F3889BDF4E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10:01:20.568" v="21196" actId="20577"/>
        <pc:sldMkLst>
          <pc:docMk/>
          <pc:sldMk cId="1266777409" sldId="442"/>
        </pc:sldMkLst>
        <pc:spChg chg="del">
          <ac:chgData name="柯竣鑫" userId="aafb410c-60f9-4206-a1c1-8c1e599b5d40" providerId="ADAL" clId="{09F2572B-9248-4BF5-A2F5-2F6388F0620F}" dt="2023-05-06T06:47:47.909" v="3689" actId="478"/>
          <ac:spMkLst>
            <pc:docMk/>
            <pc:sldMk cId="1266777409" sldId="442"/>
            <ac:spMk id="2" creationId="{8367346E-451A-4041-9EAB-313EE53FC090}"/>
          </ac:spMkLst>
        </pc:spChg>
        <pc:spChg chg="mod">
          <ac:chgData name="柯竣鑫" userId="aafb410c-60f9-4206-a1c1-8c1e599b5d40" providerId="ADAL" clId="{09F2572B-9248-4BF5-A2F5-2F6388F0620F}" dt="2023-05-06T07:28:08.044" v="4499" actId="123"/>
          <ac:spMkLst>
            <pc:docMk/>
            <pc:sldMk cId="1266777409" sldId="442"/>
            <ac:spMk id="3" creationId="{563EAEBE-6098-4E51-9F34-003D774E4CBC}"/>
          </ac:spMkLst>
        </pc:spChg>
        <pc:spChg chg="del mod">
          <ac:chgData name="柯竣鑫" userId="aafb410c-60f9-4206-a1c1-8c1e599b5d40" providerId="ADAL" clId="{09F2572B-9248-4BF5-A2F5-2F6388F0620F}" dt="2023-05-06T06:43:44.706" v="3581" actId="478"/>
          <ac:spMkLst>
            <pc:docMk/>
            <pc:sldMk cId="1266777409" sldId="442"/>
            <ac:spMk id="10" creationId="{9D43E23E-D9E8-4D61-AA90-A20BBF6837A8}"/>
          </ac:spMkLst>
        </pc:spChg>
        <pc:spChg chg="del">
          <ac:chgData name="柯竣鑫" userId="aafb410c-60f9-4206-a1c1-8c1e599b5d40" providerId="ADAL" clId="{09F2572B-9248-4BF5-A2F5-2F6388F0620F}" dt="2023-05-06T06:43:42.508" v="3580" actId="478"/>
          <ac:spMkLst>
            <pc:docMk/>
            <pc:sldMk cId="1266777409" sldId="442"/>
            <ac:spMk id="11" creationId="{076E996A-A838-411B-AB61-B889617419B1}"/>
          </ac:spMkLst>
        </pc:spChg>
        <pc:spChg chg="add mod">
          <ac:chgData name="柯竣鑫" userId="aafb410c-60f9-4206-a1c1-8c1e599b5d40" providerId="ADAL" clId="{09F2572B-9248-4BF5-A2F5-2F6388F0620F}" dt="2023-05-06T07:23:47.241" v="4308" actId="20577"/>
          <ac:spMkLst>
            <pc:docMk/>
            <pc:sldMk cId="1266777409" sldId="442"/>
            <ac:spMk id="12" creationId="{1A0DACA6-35EB-47C1-BE63-9607A44E830B}"/>
          </ac:spMkLst>
        </pc:spChg>
        <pc:spChg chg="add mod">
          <ac:chgData name="柯竣鑫" userId="aafb410c-60f9-4206-a1c1-8c1e599b5d40" providerId="ADAL" clId="{09F2572B-9248-4BF5-A2F5-2F6388F0620F}" dt="2023-05-06T07:02:36.919" v="3971" actId="20577"/>
          <ac:spMkLst>
            <pc:docMk/>
            <pc:sldMk cId="1266777409" sldId="442"/>
            <ac:spMk id="15" creationId="{F1DBC0E9-31EB-40B9-9518-8668FA69BC11}"/>
          </ac:spMkLst>
        </pc:spChg>
        <pc:spChg chg="add del mod">
          <ac:chgData name="柯竣鑫" userId="aafb410c-60f9-4206-a1c1-8c1e599b5d40" providerId="ADAL" clId="{09F2572B-9248-4BF5-A2F5-2F6388F0620F}" dt="2023-05-06T06:47:50.013" v="3690" actId="478"/>
          <ac:spMkLst>
            <pc:docMk/>
            <pc:sldMk cId="1266777409" sldId="442"/>
            <ac:spMk id="16" creationId="{1DCE8EB0-AAF4-4578-BD99-022B1F3F218E}"/>
          </ac:spMkLst>
        </pc:spChg>
        <pc:spChg chg="add mod">
          <ac:chgData name="柯竣鑫" userId="aafb410c-60f9-4206-a1c1-8c1e599b5d40" providerId="ADAL" clId="{09F2572B-9248-4BF5-A2F5-2F6388F0620F}" dt="2023-05-08T09:09:42.080" v="19812" actId="12788"/>
          <ac:spMkLst>
            <pc:docMk/>
            <pc:sldMk cId="1266777409" sldId="442"/>
            <ac:spMk id="17" creationId="{C16F543D-BDD9-41F3-A120-98B2E1E6A395}"/>
          </ac:spMkLst>
        </pc:spChg>
        <pc:picChg chg="del">
          <ac:chgData name="柯竣鑫" userId="aafb410c-60f9-4206-a1c1-8c1e599b5d40" providerId="ADAL" clId="{09F2572B-9248-4BF5-A2F5-2F6388F0620F}" dt="2023-05-06T06:42:09.662" v="3556" actId="478"/>
          <ac:picMkLst>
            <pc:docMk/>
            <pc:sldMk cId="1266777409" sldId="442"/>
            <ac:picMk id="7" creationId="{1022948D-E1A9-4A45-BCDC-3483F4485A2E}"/>
          </ac:picMkLst>
        </pc:picChg>
        <pc:picChg chg="del">
          <ac:chgData name="柯竣鑫" userId="aafb410c-60f9-4206-a1c1-8c1e599b5d40" providerId="ADAL" clId="{09F2572B-9248-4BF5-A2F5-2F6388F0620F}" dt="2023-05-06T06:42:09.072" v="3555" actId="478"/>
          <ac:picMkLst>
            <pc:docMk/>
            <pc:sldMk cId="1266777409" sldId="442"/>
            <ac:picMk id="8" creationId="{0F845628-0A9C-4BC9-8BA7-92A257045B43}"/>
          </ac:picMkLst>
        </pc:picChg>
        <pc:picChg chg="add mod">
          <ac:chgData name="柯竣鑫" userId="aafb410c-60f9-4206-a1c1-8c1e599b5d40" providerId="ADAL" clId="{09F2572B-9248-4BF5-A2F5-2F6388F0620F}" dt="2023-05-06T07:01:34.420" v="3921" actId="1076"/>
          <ac:picMkLst>
            <pc:docMk/>
            <pc:sldMk cId="1266777409" sldId="442"/>
            <ac:picMk id="9" creationId="{308EFA37-E59F-443F-B326-49394135A9A2}"/>
          </ac:picMkLst>
        </pc:picChg>
        <pc:picChg chg="add del mod">
          <ac:chgData name="柯竣鑫" userId="aafb410c-60f9-4206-a1c1-8c1e599b5d40" providerId="ADAL" clId="{09F2572B-9248-4BF5-A2F5-2F6388F0620F}" dt="2023-05-06T06:45:56.488" v="3650" actId="478"/>
          <ac:picMkLst>
            <pc:docMk/>
            <pc:sldMk cId="1266777409" sldId="442"/>
            <ac:picMk id="13" creationId="{0BE21DBE-81D2-4409-9C3B-0D20346348FE}"/>
          </ac:picMkLst>
        </pc:picChg>
        <pc:picChg chg="add mod">
          <ac:chgData name="柯竣鑫" userId="aafb410c-60f9-4206-a1c1-8c1e599b5d40" providerId="ADAL" clId="{09F2572B-9248-4BF5-A2F5-2F6388F0620F}" dt="2023-05-06T07:01:35.716" v="3922" actId="1076"/>
          <ac:picMkLst>
            <pc:docMk/>
            <pc:sldMk cId="1266777409" sldId="442"/>
            <ac:picMk id="14" creationId="{E322FCF8-9A89-48EB-B6A2-808D73DBF3F5}"/>
          </ac:picMkLst>
        </pc:picChg>
        <pc:picChg chg="add mod">
          <ac:chgData name="柯竣鑫" userId="aafb410c-60f9-4206-a1c1-8c1e599b5d40" providerId="ADAL" clId="{09F2572B-9248-4BF5-A2F5-2F6388F0620F}" dt="2023-05-06T07:01:37.076" v="3923" actId="1076"/>
          <ac:picMkLst>
            <pc:docMk/>
            <pc:sldMk cId="1266777409" sldId="442"/>
            <ac:picMk id="18" creationId="{74086715-1FEC-4ED1-A046-DD8929B47668}"/>
          </ac:picMkLst>
        </pc:picChg>
      </pc:sldChg>
      <pc:sldChg chg="addSp delSp modSp add mod ord modNotesTx">
        <pc:chgData name="柯竣鑫" userId="aafb410c-60f9-4206-a1c1-8c1e599b5d40" providerId="ADAL" clId="{09F2572B-9248-4BF5-A2F5-2F6388F0620F}" dt="2023-05-08T09:09:49.517" v="19813" actId="12788"/>
        <pc:sldMkLst>
          <pc:docMk/>
          <pc:sldMk cId="1413381846" sldId="443"/>
        </pc:sldMkLst>
        <pc:spChg chg="mod">
          <ac:chgData name="柯竣鑫" userId="aafb410c-60f9-4206-a1c1-8c1e599b5d40" providerId="ADAL" clId="{09F2572B-9248-4BF5-A2F5-2F6388F0620F}" dt="2023-05-06T06:49:52.694" v="3757" actId="20577"/>
          <ac:spMkLst>
            <pc:docMk/>
            <pc:sldMk cId="1413381846" sldId="443"/>
            <ac:spMk id="3" creationId="{CEA12FFD-BD6A-4FF6-8851-DDCD77673B05}"/>
          </ac:spMkLst>
        </pc:spChg>
        <pc:spChg chg="add mod">
          <ac:chgData name="柯竣鑫" userId="aafb410c-60f9-4206-a1c1-8c1e599b5d40" providerId="ADAL" clId="{09F2572B-9248-4BF5-A2F5-2F6388F0620F}" dt="2023-05-06T07:24:27.361" v="4314" actId="20577"/>
          <ac:spMkLst>
            <pc:docMk/>
            <pc:sldMk cId="1413381846" sldId="443"/>
            <ac:spMk id="9" creationId="{1F411D93-9ECB-47DE-8410-FCA19A187EBF}"/>
          </ac:spMkLst>
        </pc:spChg>
        <pc:spChg chg="add mod">
          <ac:chgData name="柯竣鑫" userId="aafb410c-60f9-4206-a1c1-8c1e599b5d40" providerId="ADAL" clId="{09F2572B-9248-4BF5-A2F5-2F6388F0620F}" dt="2023-05-06T07:25:00.930" v="4328" actId="20577"/>
          <ac:spMkLst>
            <pc:docMk/>
            <pc:sldMk cId="1413381846" sldId="443"/>
            <ac:spMk id="10" creationId="{C63D5974-66CE-464D-9721-3D6011D48C9B}"/>
          </ac:spMkLst>
        </pc:spChg>
        <pc:spChg chg="mod">
          <ac:chgData name="柯竣鑫" userId="aafb410c-60f9-4206-a1c1-8c1e599b5d40" providerId="ADAL" clId="{09F2572B-9248-4BF5-A2F5-2F6388F0620F}" dt="2023-05-08T09:09:49.517" v="19813" actId="12788"/>
          <ac:spMkLst>
            <pc:docMk/>
            <pc:sldMk cId="1413381846" sldId="443"/>
            <ac:spMk id="11" creationId="{7AB01DE9-1E32-46A4-848A-52C775A7082E}"/>
          </ac:spMkLst>
        </pc:spChg>
        <pc:spChg chg="add mod ord">
          <ac:chgData name="柯竣鑫" userId="aafb410c-60f9-4206-a1c1-8c1e599b5d40" providerId="ADAL" clId="{09F2572B-9248-4BF5-A2F5-2F6388F0620F}" dt="2023-05-06T07:24:43.355" v="4321" actId="20577"/>
          <ac:spMkLst>
            <pc:docMk/>
            <pc:sldMk cId="1413381846" sldId="443"/>
            <ac:spMk id="12" creationId="{2664B27C-35B5-4628-AA66-107F0EFF110A}"/>
          </ac:spMkLst>
        </pc:spChg>
        <pc:spChg chg="add mod">
          <ac:chgData name="柯竣鑫" userId="aafb410c-60f9-4206-a1c1-8c1e599b5d40" providerId="ADAL" clId="{09F2572B-9248-4BF5-A2F5-2F6388F0620F}" dt="2023-05-06T07:25:14.027" v="4335" actId="20577"/>
          <ac:spMkLst>
            <pc:docMk/>
            <pc:sldMk cId="1413381846" sldId="443"/>
            <ac:spMk id="15" creationId="{40B0D51F-47F4-4F42-8C0C-D5BDC1707B77}"/>
          </ac:spMkLst>
        </pc:spChg>
        <pc:picChg chg="add mod">
          <ac:chgData name="柯竣鑫" userId="aafb410c-60f9-4206-a1c1-8c1e599b5d40" providerId="ADAL" clId="{09F2572B-9248-4BF5-A2F5-2F6388F0620F}" dt="2023-05-06T07:00:19.965" v="3892" actId="1037"/>
          <ac:picMkLst>
            <pc:docMk/>
            <pc:sldMk cId="1413381846" sldId="443"/>
            <ac:picMk id="2" creationId="{5809CA6F-D30B-4EC9-B6B6-DA80EBB44476}"/>
          </ac:picMkLst>
        </pc:picChg>
        <pc:picChg chg="add mod">
          <ac:chgData name="柯竣鑫" userId="aafb410c-60f9-4206-a1c1-8c1e599b5d40" providerId="ADAL" clId="{09F2572B-9248-4BF5-A2F5-2F6388F0620F}" dt="2023-05-06T07:00:21.996" v="3893" actId="1037"/>
          <ac:picMkLst>
            <pc:docMk/>
            <pc:sldMk cId="1413381846" sldId="443"/>
            <ac:picMk id="7" creationId="{31750E89-F577-43D5-B518-ACE0919AEFE9}"/>
          </ac:picMkLst>
        </pc:picChg>
        <pc:picChg chg="add del mod">
          <ac:chgData name="柯竣鑫" userId="aafb410c-60f9-4206-a1c1-8c1e599b5d40" providerId="ADAL" clId="{09F2572B-9248-4BF5-A2F5-2F6388F0620F}" dt="2023-05-06T06:58:22.750" v="3850" actId="478"/>
          <ac:picMkLst>
            <pc:docMk/>
            <pc:sldMk cId="1413381846" sldId="443"/>
            <ac:picMk id="8" creationId="{5E7D7A16-33CE-4E65-BA4F-5FD0834CAF15}"/>
          </ac:picMkLst>
        </pc:picChg>
        <pc:picChg chg="add mod">
          <ac:chgData name="柯竣鑫" userId="aafb410c-60f9-4206-a1c1-8c1e599b5d40" providerId="ADAL" clId="{09F2572B-9248-4BF5-A2F5-2F6388F0620F}" dt="2023-05-06T07:00:33.614" v="3902" actId="1035"/>
          <ac:picMkLst>
            <pc:docMk/>
            <pc:sldMk cId="1413381846" sldId="443"/>
            <ac:picMk id="1026" creationId="{F14115B6-4C1E-4EC2-BF64-84A2D7697915}"/>
          </ac:picMkLst>
        </pc:picChg>
        <pc:picChg chg="add mod">
          <ac:chgData name="柯竣鑫" userId="aafb410c-60f9-4206-a1c1-8c1e599b5d40" providerId="ADAL" clId="{09F2572B-9248-4BF5-A2F5-2F6388F0620F}" dt="2023-05-06T06:58:37.967" v="3856" actId="166"/>
          <ac:picMkLst>
            <pc:docMk/>
            <pc:sldMk cId="1413381846" sldId="443"/>
            <ac:picMk id="1028" creationId="{B097608B-822D-49AB-BD03-6553B9509891}"/>
          </ac:picMkLst>
        </pc:picChg>
      </pc:sldChg>
      <pc:sldChg chg="addSp delSp modSp add mod modNotes modNotesTx">
        <pc:chgData name="柯竣鑫" userId="aafb410c-60f9-4206-a1c1-8c1e599b5d40" providerId="ADAL" clId="{09F2572B-9248-4BF5-A2F5-2F6388F0620F}" dt="2023-05-08T09:10:04.738" v="19815" actId="12788"/>
        <pc:sldMkLst>
          <pc:docMk/>
          <pc:sldMk cId="576217896" sldId="444"/>
        </pc:sldMkLst>
        <pc:spChg chg="mod">
          <ac:chgData name="柯竣鑫" userId="aafb410c-60f9-4206-a1c1-8c1e599b5d40" providerId="ADAL" clId="{09F2572B-9248-4BF5-A2F5-2F6388F0620F}" dt="2023-05-06T14:49:26.423" v="6577" actId="20577"/>
          <ac:spMkLst>
            <pc:docMk/>
            <pc:sldMk cId="576217896" sldId="444"/>
            <ac:spMk id="3" creationId="{CEA12FFD-BD6A-4FF6-8851-DDCD77673B05}"/>
          </ac:spMkLst>
        </pc:spChg>
        <pc:spChg chg="add mod">
          <ac:chgData name="柯竣鑫" userId="aafb410c-60f9-4206-a1c1-8c1e599b5d40" providerId="ADAL" clId="{09F2572B-9248-4BF5-A2F5-2F6388F0620F}" dt="2023-05-06T07:30:10.317" v="4529" actId="1076"/>
          <ac:spMkLst>
            <pc:docMk/>
            <pc:sldMk cId="576217896" sldId="444"/>
            <ac:spMk id="7" creationId="{DC69E662-99BC-4D46-BF66-C1DA24D108BD}"/>
          </ac:spMkLst>
        </pc:spChg>
        <pc:spChg chg="add del mod">
          <ac:chgData name="柯竣鑫" userId="aafb410c-60f9-4206-a1c1-8c1e599b5d40" providerId="ADAL" clId="{09F2572B-9248-4BF5-A2F5-2F6388F0620F}" dt="2023-05-06T07:44:05.555" v="4789" actId="478"/>
          <ac:spMkLst>
            <pc:docMk/>
            <pc:sldMk cId="576217896" sldId="444"/>
            <ac:spMk id="10" creationId="{EDA30CE3-B384-405E-8449-99FF9D6EE34D}"/>
          </ac:spMkLst>
        </pc:spChg>
        <pc:spChg chg="mod">
          <ac:chgData name="柯竣鑫" userId="aafb410c-60f9-4206-a1c1-8c1e599b5d40" providerId="ADAL" clId="{09F2572B-9248-4BF5-A2F5-2F6388F0620F}" dt="2023-05-08T09:10:04.738" v="19815" actId="12788"/>
          <ac:spMkLst>
            <pc:docMk/>
            <pc:sldMk cId="576217896" sldId="444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07:26:20.966" v="4364" actId="478"/>
          <ac:spMkLst>
            <pc:docMk/>
            <pc:sldMk cId="576217896" sldId="444"/>
            <ac:spMk id="15" creationId="{7CD25224-F90D-47AB-A18C-9E453E2B4490}"/>
          </ac:spMkLst>
        </pc:spChg>
        <pc:spChg chg="del">
          <ac:chgData name="柯竣鑫" userId="aafb410c-60f9-4206-a1c1-8c1e599b5d40" providerId="ADAL" clId="{09F2572B-9248-4BF5-A2F5-2F6388F0620F}" dt="2023-05-06T07:33:20.671" v="4572" actId="478"/>
          <ac:spMkLst>
            <pc:docMk/>
            <pc:sldMk cId="576217896" sldId="444"/>
            <ac:spMk id="17" creationId="{586EDF1D-7493-4CAF-A7EE-2E5C005C841E}"/>
          </ac:spMkLst>
        </pc:spChg>
        <pc:spChg chg="del mod">
          <ac:chgData name="柯竣鑫" userId="aafb410c-60f9-4206-a1c1-8c1e599b5d40" providerId="ADAL" clId="{09F2572B-9248-4BF5-A2F5-2F6388F0620F}" dt="2023-05-06T07:33:23.827" v="4573" actId="478"/>
          <ac:spMkLst>
            <pc:docMk/>
            <pc:sldMk cId="576217896" sldId="444"/>
            <ac:spMk id="18" creationId="{68E2EE20-0553-4DD7-A46C-BAB60A90B2DD}"/>
          </ac:spMkLst>
        </pc:spChg>
        <pc:spChg chg="add del mod">
          <ac:chgData name="柯竣鑫" userId="aafb410c-60f9-4206-a1c1-8c1e599b5d40" providerId="ADAL" clId="{09F2572B-9248-4BF5-A2F5-2F6388F0620F}" dt="2023-05-06T07:34:26.711" v="4601" actId="478"/>
          <ac:spMkLst>
            <pc:docMk/>
            <pc:sldMk cId="576217896" sldId="444"/>
            <ac:spMk id="20" creationId="{7AAA2C55-7C20-44B6-914E-E8F9C7A4DE0B}"/>
          </ac:spMkLst>
        </pc:spChg>
        <pc:spChg chg="add del">
          <ac:chgData name="柯竣鑫" userId="aafb410c-60f9-4206-a1c1-8c1e599b5d40" providerId="ADAL" clId="{09F2572B-9248-4BF5-A2F5-2F6388F0620F}" dt="2023-05-06T07:34:39.446" v="4605" actId="478"/>
          <ac:spMkLst>
            <pc:docMk/>
            <pc:sldMk cId="576217896" sldId="444"/>
            <ac:spMk id="24" creationId="{AA67C8DF-7FAD-4C07-8224-98812B38CCAB}"/>
          </ac:spMkLst>
        </pc:spChg>
        <pc:spChg chg="add del">
          <ac:chgData name="柯竣鑫" userId="aafb410c-60f9-4206-a1c1-8c1e599b5d40" providerId="ADAL" clId="{09F2572B-9248-4BF5-A2F5-2F6388F0620F}" dt="2023-05-06T07:34:52.116" v="4613"/>
          <ac:spMkLst>
            <pc:docMk/>
            <pc:sldMk cId="576217896" sldId="444"/>
            <ac:spMk id="27" creationId="{406D10E9-13E9-48FB-AEBB-7D49F69A319B}"/>
          </ac:spMkLst>
        </pc:spChg>
        <pc:spChg chg="add mod">
          <ac:chgData name="柯竣鑫" userId="aafb410c-60f9-4206-a1c1-8c1e599b5d40" providerId="ADAL" clId="{09F2572B-9248-4BF5-A2F5-2F6388F0620F}" dt="2023-05-06T07:37:23.232" v="4679" actId="20577"/>
          <ac:spMkLst>
            <pc:docMk/>
            <pc:sldMk cId="576217896" sldId="444"/>
            <ac:spMk id="29" creationId="{403C2ACE-4474-431F-85D3-3D74845C311F}"/>
          </ac:spMkLst>
        </pc:spChg>
        <pc:spChg chg="add mod">
          <ac:chgData name="柯竣鑫" userId="aafb410c-60f9-4206-a1c1-8c1e599b5d40" providerId="ADAL" clId="{09F2572B-9248-4BF5-A2F5-2F6388F0620F}" dt="2023-05-06T07:37:31.055" v="4682" actId="1076"/>
          <ac:spMkLst>
            <pc:docMk/>
            <pc:sldMk cId="576217896" sldId="444"/>
            <ac:spMk id="31" creationId="{15BDAAC8-E2CE-40F5-A91E-6BFC8F3DA73E}"/>
          </ac:spMkLst>
        </pc:spChg>
        <pc:spChg chg="add del mod">
          <ac:chgData name="柯竣鑫" userId="aafb410c-60f9-4206-a1c1-8c1e599b5d40" providerId="ADAL" clId="{09F2572B-9248-4BF5-A2F5-2F6388F0620F}" dt="2023-05-06T07:51:30.456" v="4926" actId="478"/>
          <ac:spMkLst>
            <pc:docMk/>
            <pc:sldMk cId="576217896" sldId="444"/>
            <ac:spMk id="32" creationId="{62F4C361-A47F-43BA-8292-82A37CA236C7}"/>
          </ac:spMkLst>
        </pc:spChg>
        <pc:spChg chg="add del mod">
          <ac:chgData name="柯竣鑫" userId="aafb410c-60f9-4206-a1c1-8c1e599b5d40" providerId="ADAL" clId="{09F2572B-9248-4BF5-A2F5-2F6388F0620F}" dt="2023-05-06T07:51:35.073" v="4927" actId="478"/>
          <ac:spMkLst>
            <pc:docMk/>
            <pc:sldMk cId="576217896" sldId="444"/>
            <ac:spMk id="33" creationId="{6C372D8A-B000-4CE5-9313-AE78FFFC130B}"/>
          </ac:spMkLst>
        </pc:spChg>
        <pc:spChg chg="add del">
          <ac:chgData name="柯竣鑫" userId="aafb410c-60f9-4206-a1c1-8c1e599b5d40" providerId="ADAL" clId="{09F2572B-9248-4BF5-A2F5-2F6388F0620F}" dt="2023-05-06T07:39:11.430" v="4724" actId="478"/>
          <ac:spMkLst>
            <pc:docMk/>
            <pc:sldMk cId="576217896" sldId="444"/>
            <ac:spMk id="36" creationId="{26B0C8DF-7167-4CB8-A196-659EC3F519D2}"/>
          </ac:spMkLst>
        </pc:spChg>
        <pc:graphicFrameChg chg="add del mod">
          <ac:chgData name="柯竣鑫" userId="aafb410c-60f9-4206-a1c1-8c1e599b5d40" providerId="ADAL" clId="{09F2572B-9248-4BF5-A2F5-2F6388F0620F}" dt="2023-05-06T07:30:07.789" v="4527"/>
          <ac:graphicFrameMkLst>
            <pc:docMk/>
            <pc:sldMk cId="576217896" sldId="444"/>
            <ac:graphicFrameMk id="2" creationId="{167CC4B3-79F5-421D-89D1-2BED793BAE47}"/>
          </ac:graphicFrameMkLst>
        </pc:graphicFrameChg>
        <pc:graphicFrameChg chg="add mod">
          <ac:chgData name="柯竣鑫" userId="aafb410c-60f9-4206-a1c1-8c1e599b5d40" providerId="ADAL" clId="{09F2572B-9248-4BF5-A2F5-2F6388F0620F}" dt="2023-05-06T07:38:57.145" v="4717"/>
          <ac:graphicFrameMkLst>
            <pc:docMk/>
            <pc:sldMk cId="576217896" sldId="444"/>
            <ac:graphicFrameMk id="8" creationId="{99FFF15C-6DFB-4CEB-AFA2-47B2D3DCE6CF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36:02.818" v="4638" actId="21"/>
          <ac:graphicFrameMkLst>
            <pc:docMk/>
            <pc:sldMk cId="576217896" sldId="444"/>
            <ac:graphicFrameMk id="14" creationId="{8E935CE4-3C14-42FA-937F-518CA5731D6B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34:08.983" v="4594"/>
          <ac:graphicFrameMkLst>
            <pc:docMk/>
            <pc:sldMk cId="576217896" sldId="444"/>
            <ac:graphicFrameMk id="16" creationId="{F4088BB1-D6AE-49F2-9071-0279E2352062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34:52.116" v="4613"/>
          <ac:graphicFrameMkLst>
            <pc:docMk/>
            <pc:sldMk cId="576217896" sldId="444"/>
            <ac:graphicFrameMk id="25" creationId="{9284EF31-B9F4-4A54-A5CD-A3091F076F07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39:06.014" v="4722"/>
          <ac:graphicFrameMkLst>
            <pc:docMk/>
            <pc:sldMk cId="576217896" sldId="444"/>
            <ac:graphicFrameMk id="35" creationId="{A8DD2EE7-3E56-4824-90A4-ED559F3AC2F8}"/>
          </ac:graphicFrameMkLst>
        </pc:graphicFrameChg>
        <pc:graphicFrameChg chg="add del">
          <ac:chgData name="柯竣鑫" userId="aafb410c-60f9-4206-a1c1-8c1e599b5d40" providerId="ADAL" clId="{09F2572B-9248-4BF5-A2F5-2F6388F0620F}" dt="2023-05-06T07:39:11.430" v="4724" actId="478"/>
          <ac:graphicFrameMkLst>
            <pc:docMk/>
            <pc:sldMk cId="576217896" sldId="444"/>
            <ac:graphicFrameMk id="37" creationId="{4B3383EB-EABB-42D7-BC4D-AAE4168FDA56}"/>
          </ac:graphicFrameMkLst>
        </pc:graphicFrameChg>
        <pc:picChg chg="add del mod">
          <ac:chgData name="柯竣鑫" userId="aafb410c-60f9-4206-a1c1-8c1e599b5d40" providerId="ADAL" clId="{09F2572B-9248-4BF5-A2F5-2F6388F0620F}" dt="2023-05-06T07:33:04.195" v="4567" actId="478"/>
          <ac:picMkLst>
            <pc:docMk/>
            <pc:sldMk cId="576217896" sldId="444"/>
            <ac:picMk id="9" creationId="{D57BC2EE-FEFE-445D-B1AB-0B7538D47BAD}"/>
          </ac:picMkLst>
        </pc:picChg>
        <pc:picChg chg="del">
          <ac:chgData name="柯竣鑫" userId="aafb410c-60f9-4206-a1c1-8c1e599b5d40" providerId="ADAL" clId="{09F2572B-9248-4BF5-A2F5-2F6388F0620F}" dt="2023-05-06T07:26:18.686" v="4363" actId="478"/>
          <ac:picMkLst>
            <pc:docMk/>
            <pc:sldMk cId="576217896" sldId="444"/>
            <ac:picMk id="12" creationId="{5AAF7B23-2E2C-40CE-B751-ACAA48DE59E9}"/>
          </ac:picMkLst>
        </pc:picChg>
        <pc:picChg chg="del">
          <ac:chgData name="柯竣鑫" userId="aafb410c-60f9-4206-a1c1-8c1e599b5d40" providerId="ADAL" clId="{09F2572B-9248-4BF5-A2F5-2F6388F0620F}" dt="2023-05-06T07:26:16.733" v="4362" actId="478"/>
          <ac:picMkLst>
            <pc:docMk/>
            <pc:sldMk cId="576217896" sldId="444"/>
            <ac:picMk id="13" creationId="{137C4748-2110-4E0E-95C4-66F3889BDF4E}"/>
          </ac:picMkLst>
        </pc:picChg>
        <pc:picChg chg="add del">
          <ac:chgData name="柯竣鑫" userId="aafb410c-60f9-4206-a1c1-8c1e599b5d40" providerId="ADAL" clId="{09F2572B-9248-4BF5-A2F5-2F6388F0620F}" dt="2023-05-06T07:34:31.285" v="4603" actId="22"/>
          <ac:picMkLst>
            <pc:docMk/>
            <pc:sldMk cId="576217896" sldId="444"/>
            <ac:picMk id="22" creationId="{5649D1EA-B11C-4BC1-AAC4-54161B3E3095}"/>
          </ac:picMkLst>
        </pc:picChg>
        <pc:picChg chg="add del">
          <ac:chgData name="柯竣鑫" userId="aafb410c-60f9-4206-a1c1-8c1e599b5d40" providerId="ADAL" clId="{09F2572B-9248-4BF5-A2F5-2F6388F0620F}" dt="2023-05-06T07:39:04.670" v="4719"/>
          <ac:picMkLst>
            <pc:docMk/>
            <pc:sldMk cId="576217896" sldId="444"/>
            <ac:picMk id="34" creationId="{37D0E2DD-43F9-4E7B-A1A6-B2C27BAAD49E}"/>
          </ac:picMkLst>
        </pc:picChg>
      </pc:sldChg>
      <pc:sldChg chg="addSp delSp modSp add mod modAnim modNotesTx">
        <pc:chgData name="柯竣鑫" userId="aafb410c-60f9-4206-a1c1-8c1e599b5d40" providerId="ADAL" clId="{09F2572B-9248-4BF5-A2F5-2F6388F0620F}" dt="2023-05-08T10:04:59.527" v="21210" actId="20577"/>
        <pc:sldMkLst>
          <pc:docMk/>
          <pc:sldMk cId="3305267048" sldId="445"/>
        </pc:sldMkLst>
        <pc:spChg chg="mod">
          <ac:chgData name="柯竣鑫" userId="aafb410c-60f9-4206-a1c1-8c1e599b5d40" providerId="ADAL" clId="{09F2572B-9248-4BF5-A2F5-2F6388F0620F}" dt="2023-05-06T07:36:15.373" v="4642" actId="20577"/>
          <ac:spMkLst>
            <pc:docMk/>
            <pc:sldMk cId="3305267048" sldId="445"/>
            <ac:spMk id="3" creationId="{CEA12FFD-BD6A-4FF6-8851-DDCD77673B05}"/>
          </ac:spMkLst>
        </pc:spChg>
        <pc:spChg chg="del">
          <ac:chgData name="柯竣鑫" userId="aafb410c-60f9-4206-a1c1-8c1e599b5d40" providerId="ADAL" clId="{09F2572B-9248-4BF5-A2F5-2F6388F0620F}" dt="2023-05-06T07:36:27.592" v="4650" actId="478"/>
          <ac:spMkLst>
            <pc:docMk/>
            <pc:sldMk cId="3305267048" sldId="445"/>
            <ac:spMk id="7" creationId="{DC69E662-99BC-4D46-BF66-C1DA24D108BD}"/>
          </ac:spMkLst>
        </pc:spChg>
        <pc:spChg chg="add del">
          <ac:chgData name="柯竣鑫" userId="aafb410c-60f9-4206-a1c1-8c1e599b5d40" providerId="ADAL" clId="{09F2572B-9248-4BF5-A2F5-2F6388F0620F}" dt="2023-05-06T07:40:02.556" v="4734" actId="11529"/>
          <ac:spMkLst>
            <pc:docMk/>
            <pc:sldMk cId="3305267048" sldId="445"/>
            <ac:spMk id="9" creationId="{A20A455E-29D8-46B0-89B7-1E3DD9C3BD7F}"/>
          </ac:spMkLst>
        </pc:spChg>
        <pc:spChg chg="mod">
          <ac:chgData name="柯竣鑫" userId="aafb410c-60f9-4206-a1c1-8c1e599b5d40" providerId="ADAL" clId="{09F2572B-9248-4BF5-A2F5-2F6388F0620F}" dt="2023-05-08T09:10:08.273" v="19816" actId="12788"/>
          <ac:spMkLst>
            <pc:docMk/>
            <pc:sldMk cId="3305267048" sldId="445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6T07:41:40.856" v="4752" actId="1076"/>
          <ac:spMkLst>
            <pc:docMk/>
            <pc:sldMk cId="3305267048" sldId="445"/>
            <ac:spMk id="13" creationId="{5E06E6B3-894F-45AF-A47E-448177C8C956}"/>
          </ac:spMkLst>
        </pc:spChg>
        <pc:spChg chg="add mod">
          <ac:chgData name="柯竣鑫" userId="aafb410c-60f9-4206-a1c1-8c1e599b5d40" providerId="ADAL" clId="{09F2572B-9248-4BF5-A2F5-2F6388F0620F}" dt="2023-05-06T07:42:48.322" v="4783" actId="1076"/>
          <ac:spMkLst>
            <pc:docMk/>
            <pc:sldMk cId="3305267048" sldId="445"/>
            <ac:spMk id="14" creationId="{5B4948BF-093A-4031-B272-A162D53DFCAF}"/>
          </ac:spMkLst>
        </pc:spChg>
        <pc:spChg chg="del">
          <ac:chgData name="柯竣鑫" userId="aafb410c-60f9-4206-a1c1-8c1e599b5d40" providerId="ADAL" clId="{09F2572B-9248-4BF5-A2F5-2F6388F0620F}" dt="2023-05-06T07:36:10.512" v="4640" actId="478"/>
          <ac:spMkLst>
            <pc:docMk/>
            <pc:sldMk cId="3305267048" sldId="445"/>
            <ac:spMk id="29" creationId="{403C2ACE-4474-431F-85D3-3D74845C311F}"/>
          </ac:spMkLst>
        </pc:spChg>
        <pc:graphicFrameChg chg="del">
          <ac:chgData name="柯竣鑫" userId="aafb410c-60f9-4206-a1c1-8c1e599b5d40" providerId="ADAL" clId="{09F2572B-9248-4BF5-A2F5-2F6388F0620F}" dt="2023-05-06T07:36:12.279" v="4641" actId="478"/>
          <ac:graphicFrameMkLst>
            <pc:docMk/>
            <pc:sldMk cId="3305267048" sldId="445"/>
            <ac:graphicFrameMk id="8" creationId="{99FFF15C-6DFB-4CEB-AFA2-47B2D3DCE6CF}"/>
          </ac:graphicFrameMkLst>
        </pc:graphicFrameChg>
        <pc:graphicFrameChg chg="add mod">
          <ac:chgData name="柯竣鑫" userId="aafb410c-60f9-4206-a1c1-8c1e599b5d40" providerId="ADAL" clId="{09F2572B-9248-4BF5-A2F5-2F6388F0620F}" dt="2023-05-06T07:41:46.017" v="4758" actId="1035"/>
          <ac:graphicFrameMkLst>
            <pc:docMk/>
            <pc:sldMk cId="3305267048" sldId="445"/>
            <ac:graphicFrameMk id="12" creationId="{D271E7B6-5FB3-41DB-876B-DC3E7911C3D0}"/>
          </ac:graphicFrameMkLst>
        </pc:graphicFrameChg>
        <pc:picChg chg="add mod">
          <ac:chgData name="柯竣鑫" userId="aafb410c-60f9-4206-a1c1-8c1e599b5d40" providerId="ADAL" clId="{09F2572B-9248-4BF5-A2F5-2F6388F0620F}" dt="2023-05-06T07:42:01.439" v="4761" actId="1076"/>
          <ac:picMkLst>
            <pc:docMk/>
            <pc:sldMk cId="3305267048" sldId="445"/>
            <ac:picMk id="2" creationId="{DBF6ECC4-2A06-4973-B79E-88B525D7353E}"/>
          </ac:picMkLst>
        </pc:picChg>
      </pc:sldChg>
      <pc:sldChg chg="addSp delSp modSp add mod ord modNotesTx">
        <pc:chgData name="柯竣鑫" userId="aafb410c-60f9-4206-a1c1-8c1e599b5d40" providerId="ADAL" clId="{09F2572B-9248-4BF5-A2F5-2F6388F0620F}" dt="2023-05-08T10:06:04.648" v="21225" actId="20577"/>
        <pc:sldMkLst>
          <pc:docMk/>
          <pc:sldMk cId="552095768" sldId="446"/>
        </pc:sldMkLst>
        <pc:spChg chg="mod">
          <ac:chgData name="柯竣鑫" userId="aafb410c-60f9-4206-a1c1-8c1e599b5d40" providerId="ADAL" clId="{09F2572B-9248-4BF5-A2F5-2F6388F0620F}" dt="2023-05-06T07:44:58.533" v="4810" actId="6549"/>
          <ac:spMkLst>
            <pc:docMk/>
            <pc:sldMk cId="552095768" sldId="446"/>
            <ac:spMk id="3" creationId="{CEA12FFD-BD6A-4FF6-8851-DDCD77673B05}"/>
          </ac:spMkLst>
        </pc:spChg>
        <pc:spChg chg="del">
          <ac:chgData name="柯竣鑫" userId="aafb410c-60f9-4206-a1c1-8c1e599b5d40" providerId="ADAL" clId="{09F2572B-9248-4BF5-A2F5-2F6388F0620F}" dt="2023-05-06T07:43:54.105" v="4788" actId="478"/>
          <ac:spMkLst>
            <pc:docMk/>
            <pc:sldMk cId="552095768" sldId="446"/>
            <ac:spMk id="7" creationId="{DC69E662-99BC-4D46-BF66-C1DA24D108BD}"/>
          </ac:spMkLst>
        </pc:spChg>
        <pc:spChg chg="add del mod">
          <ac:chgData name="柯竣鑫" userId="aafb410c-60f9-4206-a1c1-8c1e599b5d40" providerId="ADAL" clId="{09F2572B-9248-4BF5-A2F5-2F6388F0620F}" dt="2023-05-06T07:46:29.229" v="4852" actId="478"/>
          <ac:spMkLst>
            <pc:docMk/>
            <pc:sldMk cId="552095768" sldId="446"/>
            <ac:spMk id="9" creationId="{F466DE1B-9BD6-4DA6-A602-422366C52152}"/>
          </ac:spMkLst>
        </pc:spChg>
        <pc:spChg chg="mod">
          <ac:chgData name="柯竣鑫" userId="aafb410c-60f9-4206-a1c1-8c1e599b5d40" providerId="ADAL" clId="{09F2572B-9248-4BF5-A2F5-2F6388F0620F}" dt="2023-05-08T09:10:17.957" v="19818"/>
          <ac:spMkLst>
            <pc:docMk/>
            <pc:sldMk cId="552095768" sldId="446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6T08:00:32.415" v="5325" actId="1076"/>
          <ac:spMkLst>
            <pc:docMk/>
            <pc:sldMk cId="552095768" sldId="446"/>
            <ac:spMk id="19" creationId="{4B1570B6-CDEC-4740-8694-26486C9D1163}"/>
          </ac:spMkLst>
        </pc:spChg>
        <pc:spChg chg="add del">
          <ac:chgData name="柯竣鑫" userId="aafb410c-60f9-4206-a1c1-8c1e599b5d40" providerId="ADAL" clId="{09F2572B-9248-4BF5-A2F5-2F6388F0620F}" dt="2023-05-06T07:49:24.991" v="4877" actId="22"/>
          <ac:spMkLst>
            <pc:docMk/>
            <pc:sldMk cId="552095768" sldId="446"/>
            <ac:spMk id="21" creationId="{2DB57C5B-BF9A-4462-8F4B-684B8595E4B6}"/>
          </ac:spMkLst>
        </pc:spChg>
        <pc:spChg chg="add mod">
          <ac:chgData name="柯竣鑫" userId="aafb410c-60f9-4206-a1c1-8c1e599b5d40" providerId="ADAL" clId="{09F2572B-9248-4BF5-A2F5-2F6388F0620F}" dt="2023-05-06T08:00:35.133" v="5326" actId="1076"/>
          <ac:spMkLst>
            <pc:docMk/>
            <pc:sldMk cId="552095768" sldId="446"/>
            <ac:spMk id="22" creationId="{61A61133-52B4-4DA8-8174-6D222B0997ED}"/>
          </ac:spMkLst>
        </pc:spChg>
        <pc:spChg chg="add del mod">
          <ac:chgData name="柯竣鑫" userId="aafb410c-60f9-4206-a1c1-8c1e599b5d40" providerId="ADAL" clId="{09F2572B-9248-4BF5-A2F5-2F6388F0620F}" dt="2023-05-06T07:49:41.621" v="4893"/>
          <ac:spMkLst>
            <pc:docMk/>
            <pc:sldMk cId="552095768" sldId="446"/>
            <ac:spMk id="24" creationId="{4BDCFEA0-0F6E-40F9-AE81-4CC50FC5B9F9}"/>
          </ac:spMkLst>
        </pc:spChg>
        <pc:spChg chg="add del mod">
          <ac:chgData name="柯竣鑫" userId="aafb410c-60f9-4206-a1c1-8c1e599b5d40" providerId="ADAL" clId="{09F2572B-9248-4BF5-A2F5-2F6388F0620F}" dt="2023-05-06T07:50:31.867" v="4910" actId="478"/>
          <ac:spMkLst>
            <pc:docMk/>
            <pc:sldMk cId="552095768" sldId="446"/>
            <ac:spMk id="27" creationId="{2D897E81-DC56-4109-AC70-BF92F3A0063A}"/>
          </ac:spMkLst>
        </pc:spChg>
        <pc:spChg chg="del">
          <ac:chgData name="柯竣鑫" userId="aafb410c-60f9-4206-a1c1-8c1e599b5d40" providerId="ADAL" clId="{09F2572B-9248-4BF5-A2F5-2F6388F0620F}" dt="2023-05-06T07:45:00.523" v="4812" actId="478"/>
          <ac:spMkLst>
            <pc:docMk/>
            <pc:sldMk cId="552095768" sldId="446"/>
            <ac:spMk id="29" creationId="{403C2ACE-4474-431F-85D3-3D74845C311F}"/>
          </ac:spMkLst>
        </pc:spChg>
        <pc:spChg chg="add mod">
          <ac:chgData name="柯竣鑫" userId="aafb410c-60f9-4206-a1c1-8c1e599b5d40" providerId="ADAL" clId="{09F2572B-9248-4BF5-A2F5-2F6388F0620F}" dt="2023-05-06T08:05:54.051" v="5402" actId="1076"/>
          <ac:spMkLst>
            <pc:docMk/>
            <pc:sldMk cId="552095768" sldId="446"/>
            <ac:spMk id="30" creationId="{AD9D694A-5DEA-4D16-8CE6-9EEEFD4F067C}"/>
          </ac:spMkLst>
        </pc:spChg>
        <pc:spChg chg="del">
          <ac:chgData name="柯竣鑫" userId="aafb410c-60f9-4206-a1c1-8c1e599b5d40" providerId="ADAL" clId="{09F2572B-9248-4BF5-A2F5-2F6388F0620F}" dt="2023-05-06T07:45:02.676" v="4813" actId="478"/>
          <ac:spMkLst>
            <pc:docMk/>
            <pc:sldMk cId="552095768" sldId="446"/>
            <ac:spMk id="31" creationId="{15BDAAC8-E2CE-40F5-A91E-6BFC8F3DA73E}"/>
          </ac:spMkLst>
        </pc:spChg>
        <pc:spChg chg="del">
          <ac:chgData name="柯竣鑫" userId="aafb410c-60f9-4206-a1c1-8c1e599b5d40" providerId="ADAL" clId="{09F2572B-9248-4BF5-A2F5-2F6388F0620F}" dt="2023-05-06T07:46:05.400" v="4843" actId="478"/>
          <ac:spMkLst>
            <pc:docMk/>
            <pc:sldMk cId="552095768" sldId="446"/>
            <ac:spMk id="32" creationId="{62F4C361-A47F-43BA-8292-82A37CA236C7}"/>
          </ac:spMkLst>
        </pc:spChg>
        <pc:spChg chg="del">
          <ac:chgData name="柯竣鑫" userId="aafb410c-60f9-4206-a1c1-8c1e599b5d40" providerId="ADAL" clId="{09F2572B-9248-4BF5-A2F5-2F6388F0620F}" dt="2023-05-06T07:46:06.931" v="4844" actId="478"/>
          <ac:spMkLst>
            <pc:docMk/>
            <pc:sldMk cId="552095768" sldId="446"/>
            <ac:spMk id="33" creationId="{6C372D8A-B000-4CE5-9313-AE78FFFC130B}"/>
          </ac:spMkLst>
        </pc:spChg>
        <pc:spChg chg="add mod">
          <ac:chgData name="柯竣鑫" userId="aafb410c-60f9-4206-a1c1-8c1e599b5d40" providerId="ADAL" clId="{09F2572B-9248-4BF5-A2F5-2F6388F0620F}" dt="2023-05-06T08:05:57.241" v="5403" actId="1076"/>
          <ac:spMkLst>
            <pc:docMk/>
            <pc:sldMk cId="552095768" sldId="446"/>
            <ac:spMk id="34" creationId="{C6A77EF6-7880-4888-B278-664B235A5D91}"/>
          </ac:spMkLst>
        </pc:spChg>
        <pc:graphicFrameChg chg="add del mod">
          <ac:chgData name="柯竣鑫" userId="aafb410c-60f9-4206-a1c1-8c1e599b5d40" providerId="ADAL" clId="{09F2572B-9248-4BF5-A2F5-2F6388F0620F}" dt="2023-05-06T07:46:14.133" v="4847"/>
          <ac:graphicFrameMkLst>
            <pc:docMk/>
            <pc:sldMk cId="552095768" sldId="446"/>
            <ac:graphicFrameMk id="2" creationId="{9E24B610-2566-4D97-B7F5-1F8F0C9BA301}"/>
          </ac:graphicFrameMkLst>
        </pc:graphicFrameChg>
        <pc:graphicFrameChg chg="del">
          <ac:chgData name="柯竣鑫" userId="aafb410c-60f9-4206-a1c1-8c1e599b5d40" providerId="ADAL" clId="{09F2572B-9248-4BF5-A2F5-2F6388F0620F}" dt="2023-05-06T07:44:59.830" v="4811" actId="478"/>
          <ac:graphicFrameMkLst>
            <pc:docMk/>
            <pc:sldMk cId="552095768" sldId="446"/>
            <ac:graphicFrameMk id="8" creationId="{99FFF15C-6DFB-4CEB-AFA2-47B2D3DCE6CF}"/>
          </ac:graphicFrameMkLst>
        </pc:graphicFrameChg>
        <pc:graphicFrameChg chg="add mod">
          <ac:chgData name="柯竣鑫" userId="aafb410c-60f9-4206-a1c1-8c1e599b5d40" providerId="ADAL" clId="{09F2572B-9248-4BF5-A2F5-2F6388F0620F}" dt="2023-05-06T08:01:23.261" v="5333" actId="1076"/>
          <ac:graphicFrameMkLst>
            <pc:docMk/>
            <pc:sldMk cId="552095768" sldId="446"/>
            <ac:graphicFrameMk id="12" creationId="{D6D27F21-8D26-4B4A-9726-824B6566931F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47:03.199" v="4858"/>
          <ac:graphicFrameMkLst>
            <pc:docMk/>
            <pc:sldMk cId="552095768" sldId="446"/>
            <ac:graphicFrameMk id="13" creationId="{3F3915E1-27E4-41DA-A1AB-8A874615FD32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49:41.621" v="4893"/>
          <ac:graphicFrameMkLst>
            <pc:docMk/>
            <pc:sldMk cId="552095768" sldId="446"/>
            <ac:graphicFrameMk id="16" creationId="{ADBFE7E7-D264-427A-BA06-6C8E0C0593C4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49:51.508" v="4896"/>
          <ac:graphicFrameMkLst>
            <pc:docMk/>
            <pc:sldMk cId="552095768" sldId="446"/>
            <ac:graphicFrameMk id="18" creationId="{11454BF6-EC5B-4375-B6A6-AC997FD35BF3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50:47.977" v="4916"/>
          <ac:graphicFrameMkLst>
            <pc:docMk/>
            <pc:sldMk cId="552095768" sldId="446"/>
            <ac:graphicFrameMk id="23" creationId="{31F3D623-C4D7-46C5-8651-3B943250731F}"/>
          </ac:graphicFrameMkLst>
        </pc:graphicFrameChg>
      </pc:sldChg>
      <pc:sldChg chg="addSp delSp modSp add mod ord addCm delCm modNotesTx">
        <pc:chgData name="柯竣鑫" userId="aafb410c-60f9-4206-a1c1-8c1e599b5d40" providerId="ADAL" clId="{09F2572B-9248-4BF5-A2F5-2F6388F0620F}" dt="2023-05-08T09:10:28.758" v="19821" actId="20577"/>
        <pc:sldMkLst>
          <pc:docMk/>
          <pc:sldMk cId="428717847" sldId="447"/>
        </pc:sldMkLst>
        <pc:spChg chg="mod">
          <ac:chgData name="柯竣鑫" userId="aafb410c-60f9-4206-a1c1-8c1e599b5d40" providerId="ADAL" clId="{09F2572B-9248-4BF5-A2F5-2F6388F0620F}" dt="2023-05-06T07:55:27.206" v="5231" actId="20577"/>
          <ac:spMkLst>
            <pc:docMk/>
            <pc:sldMk cId="428717847" sldId="447"/>
            <ac:spMk id="3" creationId="{CEA12FFD-BD6A-4FF6-8851-DDCD77673B05}"/>
          </ac:spMkLst>
        </pc:spChg>
        <pc:spChg chg="add del mod">
          <ac:chgData name="柯竣鑫" userId="aafb410c-60f9-4206-a1c1-8c1e599b5d40" providerId="ADAL" clId="{09F2572B-9248-4BF5-A2F5-2F6388F0620F}" dt="2023-05-06T07:56:09.128" v="5245" actId="478"/>
          <ac:spMkLst>
            <pc:docMk/>
            <pc:sldMk cId="428717847" sldId="447"/>
            <ac:spMk id="9" creationId="{B428D475-7936-4235-ABC8-1D74DD25A695}"/>
          </ac:spMkLst>
        </pc:spChg>
        <pc:spChg chg="mod">
          <ac:chgData name="柯竣鑫" userId="aafb410c-60f9-4206-a1c1-8c1e599b5d40" providerId="ADAL" clId="{09F2572B-9248-4BF5-A2F5-2F6388F0620F}" dt="2023-05-08T09:10:28.758" v="19821" actId="20577"/>
          <ac:spMkLst>
            <pc:docMk/>
            <pc:sldMk cId="428717847" sldId="447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6T07:56:25.343" v="5250" actId="1076"/>
          <ac:spMkLst>
            <pc:docMk/>
            <pc:sldMk cId="428717847" sldId="447"/>
            <ac:spMk id="12" creationId="{5982D99B-09AE-4123-A54A-176241BBD923}"/>
          </ac:spMkLst>
        </pc:spChg>
        <pc:spChg chg="add mod">
          <ac:chgData name="柯竣鑫" userId="aafb410c-60f9-4206-a1c1-8c1e599b5d40" providerId="ADAL" clId="{09F2572B-9248-4BF5-A2F5-2F6388F0620F}" dt="2023-05-06T08:04:39.362" v="5388" actId="1076"/>
          <ac:spMkLst>
            <pc:docMk/>
            <pc:sldMk cId="428717847" sldId="447"/>
            <ac:spMk id="14" creationId="{89CBF4E9-5E82-4951-9731-4FFDA2F3CA1F}"/>
          </ac:spMkLst>
        </pc:spChg>
        <pc:spChg chg="add mod">
          <ac:chgData name="柯竣鑫" userId="aafb410c-60f9-4206-a1c1-8c1e599b5d40" providerId="ADAL" clId="{09F2572B-9248-4BF5-A2F5-2F6388F0620F}" dt="2023-05-06T07:58:03.029" v="5275" actId="1076"/>
          <ac:spMkLst>
            <pc:docMk/>
            <pc:sldMk cId="428717847" sldId="447"/>
            <ac:spMk id="18" creationId="{1DDF71AD-0310-4681-A22F-A812165B5FAE}"/>
          </ac:spMkLst>
        </pc:spChg>
        <pc:spChg chg="add mod">
          <ac:chgData name="柯竣鑫" userId="aafb410c-60f9-4206-a1c1-8c1e599b5d40" providerId="ADAL" clId="{09F2572B-9248-4BF5-A2F5-2F6388F0620F}" dt="2023-05-06T07:58:31.989" v="5282" actId="1076"/>
          <ac:spMkLst>
            <pc:docMk/>
            <pc:sldMk cId="428717847" sldId="447"/>
            <ac:spMk id="22" creationId="{9A4792CB-523C-4E56-BBE2-D91E411F4370}"/>
          </ac:spMkLst>
        </pc:spChg>
        <pc:spChg chg="add mod">
          <ac:chgData name="柯竣鑫" userId="aafb410c-60f9-4206-a1c1-8c1e599b5d40" providerId="ADAL" clId="{09F2572B-9248-4BF5-A2F5-2F6388F0620F}" dt="2023-05-06T08:04:31.152" v="5385" actId="1076"/>
          <ac:spMkLst>
            <pc:docMk/>
            <pc:sldMk cId="428717847" sldId="447"/>
            <ac:spMk id="23" creationId="{4D6C5F6A-F336-4E06-A9F7-A8CADAC7BBA0}"/>
          </ac:spMkLst>
        </pc:spChg>
        <pc:spChg chg="add mod">
          <ac:chgData name="柯竣鑫" userId="aafb410c-60f9-4206-a1c1-8c1e599b5d40" providerId="ADAL" clId="{09F2572B-9248-4BF5-A2F5-2F6388F0620F}" dt="2023-05-06T08:05:44.776" v="5399" actId="6549"/>
          <ac:spMkLst>
            <pc:docMk/>
            <pc:sldMk cId="428717847" sldId="447"/>
            <ac:spMk id="25" creationId="{301B071C-295D-42DF-ACD8-D26C8737D728}"/>
          </ac:spMkLst>
        </pc:spChg>
        <pc:spChg chg="add mod">
          <ac:chgData name="柯竣鑫" userId="aafb410c-60f9-4206-a1c1-8c1e599b5d40" providerId="ADAL" clId="{09F2572B-9248-4BF5-A2F5-2F6388F0620F}" dt="2023-05-06T09:06:20.224" v="5643" actId="20577"/>
          <ac:spMkLst>
            <pc:docMk/>
            <pc:sldMk cId="428717847" sldId="447"/>
            <ac:spMk id="27" creationId="{E20C5504-CB46-4D21-9F02-02A0AB6783CF}"/>
          </ac:spMkLst>
        </pc:spChg>
        <pc:spChg chg="del">
          <ac:chgData name="柯竣鑫" userId="aafb410c-60f9-4206-a1c1-8c1e599b5d40" providerId="ADAL" clId="{09F2572B-9248-4BF5-A2F5-2F6388F0620F}" dt="2023-05-06T07:55:34.683" v="5234" actId="478"/>
          <ac:spMkLst>
            <pc:docMk/>
            <pc:sldMk cId="428717847" sldId="447"/>
            <ac:spMk id="29" creationId="{403C2ACE-4474-431F-85D3-3D74845C311F}"/>
          </ac:spMkLst>
        </pc:spChg>
        <pc:spChg chg="del">
          <ac:chgData name="柯竣鑫" userId="aafb410c-60f9-4206-a1c1-8c1e599b5d40" providerId="ADAL" clId="{09F2572B-9248-4BF5-A2F5-2F6388F0620F}" dt="2023-05-06T07:55:36.792" v="5235" actId="478"/>
          <ac:spMkLst>
            <pc:docMk/>
            <pc:sldMk cId="428717847" sldId="447"/>
            <ac:spMk id="31" creationId="{15BDAAC8-E2CE-40F5-A91E-6BFC8F3DA73E}"/>
          </ac:spMkLst>
        </pc:spChg>
        <pc:spChg chg="del">
          <ac:chgData name="柯竣鑫" userId="aafb410c-60f9-4206-a1c1-8c1e599b5d40" providerId="ADAL" clId="{09F2572B-9248-4BF5-A2F5-2F6388F0620F}" dt="2023-05-06T07:55:31.346" v="5233" actId="478"/>
          <ac:spMkLst>
            <pc:docMk/>
            <pc:sldMk cId="428717847" sldId="447"/>
            <ac:spMk id="32" creationId="{62F4C361-A47F-43BA-8292-82A37CA236C7}"/>
          </ac:spMkLst>
        </pc:spChg>
        <pc:spChg chg="del">
          <ac:chgData name="柯竣鑫" userId="aafb410c-60f9-4206-a1c1-8c1e599b5d40" providerId="ADAL" clId="{09F2572B-9248-4BF5-A2F5-2F6388F0620F}" dt="2023-05-06T07:55:39.313" v="5236" actId="478"/>
          <ac:spMkLst>
            <pc:docMk/>
            <pc:sldMk cId="428717847" sldId="447"/>
            <ac:spMk id="33" creationId="{6C372D8A-B000-4CE5-9313-AE78FFFC130B}"/>
          </ac:spMkLst>
        </pc:spChg>
        <pc:graphicFrameChg chg="del">
          <ac:chgData name="柯竣鑫" userId="aafb410c-60f9-4206-a1c1-8c1e599b5d40" providerId="ADAL" clId="{09F2572B-9248-4BF5-A2F5-2F6388F0620F}" dt="2023-05-06T07:55:29.377" v="5232" actId="478"/>
          <ac:graphicFrameMkLst>
            <pc:docMk/>
            <pc:sldMk cId="428717847" sldId="447"/>
            <ac:graphicFrameMk id="8" creationId="{99FFF15C-6DFB-4CEB-AFA2-47B2D3DCE6CF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8:00:17.929" v="5324" actId="1076"/>
          <ac:graphicFrameMkLst>
            <pc:docMk/>
            <pc:sldMk cId="428717847" sldId="447"/>
            <ac:graphicFrameMk id="10" creationId="{9677B837-22B2-47EF-A5AF-02F1178BBAE1}"/>
          </ac:graphicFrameMkLst>
        </pc:graphicFrameChg>
        <pc:graphicFrameChg chg="add mod">
          <ac:chgData name="柯竣鑫" userId="aafb410c-60f9-4206-a1c1-8c1e599b5d40" providerId="ADAL" clId="{09F2572B-9248-4BF5-A2F5-2F6388F0620F}" dt="2023-05-06T08:00:13.977" v="5323" actId="1076"/>
          <ac:graphicFrameMkLst>
            <pc:docMk/>
            <pc:sldMk cId="428717847" sldId="447"/>
            <ac:graphicFrameMk id="13" creationId="{1A84DA7A-A104-494B-9C62-648D2B60B651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57:21.977" v="5264"/>
          <ac:graphicFrameMkLst>
            <pc:docMk/>
            <pc:sldMk cId="428717847" sldId="447"/>
            <ac:graphicFrameMk id="15" creationId="{245D8318-F0B1-47BA-975D-7CB4BDBC4CF5}"/>
          </ac:graphicFrameMkLst>
        </pc:graphicFrameChg>
        <pc:picChg chg="add del mod">
          <ac:chgData name="柯竣鑫" userId="aafb410c-60f9-4206-a1c1-8c1e599b5d40" providerId="ADAL" clId="{09F2572B-9248-4BF5-A2F5-2F6388F0620F}" dt="2023-05-06T07:55:58.021" v="5240"/>
          <ac:picMkLst>
            <pc:docMk/>
            <pc:sldMk cId="428717847" sldId="447"/>
            <ac:picMk id="2" creationId="{38B168D7-E781-4563-A131-117F0B1517C2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09:10:38.766" v="19824" actId="20577"/>
        <pc:sldMkLst>
          <pc:docMk/>
          <pc:sldMk cId="890407361" sldId="448"/>
        </pc:sldMkLst>
        <pc:spChg chg="mod">
          <ac:chgData name="柯竣鑫" userId="aafb410c-60f9-4206-a1c1-8c1e599b5d40" providerId="ADAL" clId="{09F2572B-9248-4BF5-A2F5-2F6388F0620F}" dt="2023-05-06T07:59:18.747" v="5305"/>
          <ac:spMkLst>
            <pc:docMk/>
            <pc:sldMk cId="890407361" sldId="448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0:38.766" v="19824" actId="20577"/>
          <ac:spMkLst>
            <pc:docMk/>
            <pc:sldMk cId="890407361" sldId="448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07:59:47.196" v="5313" actId="478"/>
          <ac:spMkLst>
            <pc:docMk/>
            <pc:sldMk cId="890407361" sldId="448"/>
            <ac:spMk id="14" creationId="{89CBF4E9-5E82-4951-9731-4FFDA2F3CA1F}"/>
          </ac:spMkLst>
        </pc:spChg>
        <pc:spChg chg="del">
          <ac:chgData name="柯竣鑫" userId="aafb410c-60f9-4206-a1c1-8c1e599b5d40" providerId="ADAL" clId="{09F2572B-9248-4BF5-A2F5-2F6388F0620F}" dt="2023-05-06T07:59:45.680" v="5311" actId="478"/>
          <ac:spMkLst>
            <pc:docMk/>
            <pc:sldMk cId="890407361" sldId="448"/>
            <ac:spMk id="18" creationId="{1DDF71AD-0310-4681-A22F-A812165B5FAE}"/>
          </ac:spMkLst>
        </pc:spChg>
        <pc:spChg chg="add mod">
          <ac:chgData name="柯竣鑫" userId="aafb410c-60f9-4206-a1c1-8c1e599b5d40" providerId="ADAL" clId="{09F2572B-9248-4BF5-A2F5-2F6388F0620F}" dt="2023-05-06T08:06:39.557" v="5412" actId="1076"/>
          <ac:spMkLst>
            <pc:docMk/>
            <pc:sldMk cId="890407361" sldId="448"/>
            <ac:spMk id="19" creationId="{A1CE4F50-1351-4349-B8BD-B53087CF463D}"/>
          </ac:spMkLst>
        </pc:spChg>
        <pc:spChg chg="del">
          <ac:chgData name="柯竣鑫" userId="aafb410c-60f9-4206-a1c1-8c1e599b5d40" providerId="ADAL" clId="{09F2572B-9248-4BF5-A2F5-2F6388F0620F}" dt="2023-05-06T07:59:33.443" v="5308" actId="478"/>
          <ac:spMkLst>
            <pc:docMk/>
            <pc:sldMk cId="890407361" sldId="448"/>
            <ac:spMk id="22" creationId="{9A4792CB-523C-4E56-BBE2-D91E411F4370}"/>
          </ac:spMkLst>
        </pc:spChg>
        <pc:spChg chg="del">
          <ac:chgData name="柯竣鑫" userId="aafb410c-60f9-4206-a1c1-8c1e599b5d40" providerId="ADAL" clId="{09F2572B-9248-4BF5-A2F5-2F6388F0620F}" dt="2023-05-06T07:59:46.586" v="5312" actId="478"/>
          <ac:spMkLst>
            <pc:docMk/>
            <pc:sldMk cId="890407361" sldId="448"/>
            <ac:spMk id="23" creationId="{4D6C5F6A-F336-4E06-A9F7-A8CADAC7BBA0}"/>
          </ac:spMkLst>
        </pc:spChg>
        <pc:graphicFrameChg chg="add del mod">
          <ac:chgData name="柯竣鑫" userId="aafb410c-60f9-4206-a1c1-8c1e599b5d40" providerId="ADAL" clId="{09F2572B-9248-4BF5-A2F5-2F6388F0620F}" dt="2023-05-06T07:59:15.629" v="5296"/>
          <ac:graphicFrameMkLst>
            <pc:docMk/>
            <pc:sldMk cId="890407361" sldId="448"/>
            <ac:graphicFrameMk id="2" creationId="{2D97F0C2-F7E6-47E8-B1D4-F95170963EC5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59:17.473" v="5304"/>
          <ac:graphicFrameMkLst>
            <pc:docMk/>
            <pc:sldMk cId="890407361" sldId="448"/>
            <ac:graphicFrameMk id="8" creationId="{53B0B996-C9AA-44BD-BB3C-ABB34F0C6DB9}"/>
          </ac:graphicFrameMkLst>
        </pc:graphicFrameChg>
        <pc:graphicFrameChg chg="del mod">
          <ac:chgData name="柯竣鑫" userId="aafb410c-60f9-4206-a1c1-8c1e599b5d40" providerId="ADAL" clId="{09F2572B-9248-4BF5-A2F5-2F6388F0620F}" dt="2023-05-06T07:59:42.351" v="5310" actId="478"/>
          <ac:graphicFrameMkLst>
            <pc:docMk/>
            <pc:sldMk cId="890407361" sldId="448"/>
            <ac:graphicFrameMk id="10" creationId="{9677B837-22B2-47EF-A5AF-02F1178BBAE1}"/>
          </ac:graphicFrameMkLst>
        </pc:graphicFrameChg>
        <pc:graphicFrameChg chg="del mod">
          <ac:chgData name="柯竣鑫" userId="aafb410c-60f9-4206-a1c1-8c1e599b5d40" providerId="ADAL" clId="{09F2572B-9248-4BF5-A2F5-2F6388F0620F}" dt="2023-05-06T07:59:28.773" v="5307" actId="478"/>
          <ac:graphicFrameMkLst>
            <pc:docMk/>
            <pc:sldMk cId="890407361" sldId="448"/>
            <ac:graphicFrameMk id="13" creationId="{1A84DA7A-A104-494B-9C62-648D2B60B651}"/>
          </ac:graphicFrameMkLst>
        </pc:graphicFrameChg>
        <pc:picChg chg="add mod">
          <ac:chgData name="柯竣鑫" userId="aafb410c-60f9-4206-a1c1-8c1e599b5d40" providerId="ADAL" clId="{09F2572B-9248-4BF5-A2F5-2F6388F0620F}" dt="2023-05-06T10:07:59.805" v="5879" actId="1076"/>
          <ac:picMkLst>
            <pc:docMk/>
            <pc:sldMk cId="890407361" sldId="448"/>
            <ac:picMk id="9" creationId="{C82A5305-79A5-4869-91C5-33FF6FBBA308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09:10:49.558" v="19827" actId="20577"/>
        <pc:sldMkLst>
          <pc:docMk/>
          <pc:sldMk cId="2282643711" sldId="449"/>
        </pc:sldMkLst>
        <pc:spChg chg="del">
          <ac:chgData name="柯竣鑫" userId="aafb410c-60f9-4206-a1c1-8c1e599b5d40" providerId="ADAL" clId="{09F2572B-9248-4BF5-A2F5-2F6388F0620F}" dt="2023-05-06T08:07:39.517" v="5419" actId="478"/>
          <ac:spMkLst>
            <pc:docMk/>
            <pc:sldMk cId="2282643711" sldId="449"/>
            <ac:spMk id="7" creationId="{DC69E662-99BC-4D46-BF66-C1DA24D108BD}"/>
          </ac:spMkLst>
        </pc:spChg>
        <pc:spChg chg="mod">
          <ac:chgData name="柯竣鑫" userId="aafb410c-60f9-4206-a1c1-8c1e599b5d40" providerId="ADAL" clId="{09F2572B-9248-4BF5-A2F5-2F6388F0620F}" dt="2023-05-08T09:10:49.558" v="19827" actId="20577"/>
          <ac:spMkLst>
            <pc:docMk/>
            <pc:sldMk cId="2282643711" sldId="449"/>
            <ac:spMk id="11" creationId="{7AB01DE9-1E32-46A4-848A-52C775A7082E}"/>
          </ac:spMkLst>
        </pc:spChg>
        <pc:spChg chg="add mod ord">
          <ac:chgData name="柯竣鑫" userId="aafb410c-60f9-4206-a1c1-8c1e599b5d40" providerId="ADAL" clId="{09F2572B-9248-4BF5-A2F5-2F6388F0620F}" dt="2023-05-06T08:09:31.130" v="5448" actId="1076"/>
          <ac:spMkLst>
            <pc:docMk/>
            <pc:sldMk cId="2282643711" sldId="449"/>
            <ac:spMk id="13" creationId="{B90D39A1-5181-438F-AFA3-7FC8C2514E3A}"/>
          </ac:spMkLst>
        </pc:spChg>
        <pc:spChg chg="del">
          <ac:chgData name="柯竣鑫" userId="aafb410c-60f9-4206-a1c1-8c1e599b5d40" providerId="ADAL" clId="{09F2572B-9248-4BF5-A2F5-2F6388F0620F}" dt="2023-05-06T08:07:31.543" v="5418" actId="478"/>
          <ac:spMkLst>
            <pc:docMk/>
            <pc:sldMk cId="2282643711" sldId="449"/>
            <ac:spMk id="19" creationId="{A1CE4F50-1351-4349-B8BD-B53087CF463D}"/>
          </ac:spMkLst>
        </pc:spChg>
        <pc:picChg chg="add mod">
          <ac:chgData name="柯竣鑫" userId="aafb410c-60f9-4206-a1c1-8c1e599b5d40" providerId="ADAL" clId="{09F2572B-9248-4BF5-A2F5-2F6388F0620F}" dt="2023-05-06T08:09:27.455" v="5447" actId="1076"/>
          <ac:picMkLst>
            <pc:docMk/>
            <pc:sldMk cId="2282643711" sldId="449"/>
            <ac:picMk id="8" creationId="{B5AC6968-1D6C-4664-85CD-47E9B94CCD34}"/>
          </ac:picMkLst>
        </pc:picChg>
        <pc:picChg chg="del">
          <ac:chgData name="柯竣鑫" userId="aafb410c-60f9-4206-a1c1-8c1e599b5d40" providerId="ADAL" clId="{09F2572B-9248-4BF5-A2F5-2F6388F0620F}" dt="2023-05-06T08:07:30.224" v="5417" actId="478"/>
          <ac:picMkLst>
            <pc:docMk/>
            <pc:sldMk cId="2282643711" sldId="449"/>
            <ac:picMk id="9" creationId="{C82A5305-79A5-4869-91C5-33FF6FBBA308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09:11:00.632" v="19833"/>
        <pc:sldMkLst>
          <pc:docMk/>
          <pc:sldMk cId="2696898305" sldId="450"/>
        </pc:sldMkLst>
        <pc:spChg chg="mod">
          <ac:chgData name="柯竣鑫" userId="aafb410c-60f9-4206-a1c1-8c1e599b5d40" providerId="ADAL" clId="{09F2572B-9248-4BF5-A2F5-2F6388F0620F}" dt="2023-05-08T09:11:00.632" v="19833"/>
          <ac:spMkLst>
            <pc:docMk/>
            <pc:sldMk cId="2696898305" sldId="450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08:09:52.872" v="5451" actId="478"/>
          <ac:spMkLst>
            <pc:docMk/>
            <pc:sldMk cId="2696898305" sldId="450"/>
            <ac:spMk id="13" creationId="{B90D39A1-5181-438F-AFA3-7FC8C2514E3A}"/>
          </ac:spMkLst>
        </pc:spChg>
        <pc:picChg chg="add mod ord">
          <ac:chgData name="柯竣鑫" userId="aafb410c-60f9-4206-a1c1-8c1e599b5d40" providerId="ADAL" clId="{09F2572B-9248-4BF5-A2F5-2F6388F0620F}" dt="2023-05-06T08:10:42.746" v="5466" actId="1035"/>
          <ac:picMkLst>
            <pc:docMk/>
            <pc:sldMk cId="2696898305" sldId="450"/>
            <ac:picMk id="2" creationId="{65A3BB26-E5FB-4BCB-A9F8-EA5FFBF184D0}"/>
          </ac:picMkLst>
        </pc:picChg>
        <pc:picChg chg="del">
          <ac:chgData name="柯竣鑫" userId="aafb410c-60f9-4206-a1c1-8c1e599b5d40" providerId="ADAL" clId="{09F2572B-9248-4BF5-A2F5-2F6388F0620F}" dt="2023-05-06T08:09:50.778" v="5450" actId="478"/>
          <ac:picMkLst>
            <pc:docMk/>
            <pc:sldMk cId="2696898305" sldId="450"/>
            <ac:picMk id="8" creationId="{B5AC6968-1D6C-4664-85CD-47E9B94CCD34}"/>
          </ac:picMkLst>
        </pc:picChg>
      </pc:sldChg>
      <pc:sldChg chg="addSp delSp modSp add mod modAnim modNotesTx">
        <pc:chgData name="柯竣鑫" userId="aafb410c-60f9-4206-a1c1-8c1e599b5d40" providerId="ADAL" clId="{09F2572B-9248-4BF5-A2F5-2F6388F0620F}" dt="2023-05-08T09:11:27.597" v="19842" actId="20577"/>
        <pc:sldMkLst>
          <pc:docMk/>
          <pc:sldMk cId="1334872022" sldId="451"/>
        </pc:sldMkLst>
        <pc:spChg chg="add del mod ord topLvl">
          <ac:chgData name="柯竣鑫" userId="aafb410c-60f9-4206-a1c1-8c1e599b5d40" providerId="ADAL" clId="{09F2572B-9248-4BF5-A2F5-2F6388F0620F}" dt="2023-05-06T08:15:42.059" v="5538" actId="478"/>
          <ac:spMkLst>
            <pc:docMk/>
            <pc:sldMk cId="1334872022" sldId="451"/>
            <ac:spMk id="9" creationId="{7E97D9A1-232C-47DF-AB91-95754A9A4296}"/>
          </ac:spMkLst>
        </pc:spChg>
        <pc:spChg chg="mod">
          <ac:chgData name="柯竣鑫" userId="aafb410c-60f9-4206-a1c1-8c1e599b5d40" providerId="ADAL" clId="{09F2572B-9248-4BF5-A2F5-2F6388F0620F}" dt="2023-05-08T09:11:27.597" v="19842" actId="20577"/>
          <ac:spMkLst>
            <pc:docMk/>
            <pc:sldMk cId="1334872022" sldId="451"/>
            <ac:spMk id="11" creationId="{7AB01DE9-1E32-46A4-848A-52C775A7082E}"/>
          </ac:spMkLst>
        </pc:spChg>
        <pc:spChg chg="add del mod ord">
          <ac:chgData name="柯竣鑫" userId="aafb410c-60f9-4206-a1c1-8c1e599b5d40" providerId="ADAL" clId="{09F2572B-9248-4BF5-A2F5-2F6388F0620F}" dt="2023-05-06T08:15:43.840" v="5539" actId="478"/>
          <ac:spMkLst>
            <pc:docMk/>
            <pc:sldMk cId="1334872022" sldId="451"/>
            <ac:spMk id="14" creationId="{92B614A6-75F4-4923-AFB2-E0ACD00C5F90}"/>
          </ac:spMkLst>
        </pc:spChg>
        <pc:spChg chg="add mod ord">
          <ac:chgData name="柯竣鑫" userId="aafb410c-60f9-4206-a1c1-8c1e599b5d40" providerId="ADAL" clId="{09F2572B-9248-4BF5-A2F5-2F6388F0620F}" dt="2023-05-06T08:15:50.083" v="5540" actId="164"/>
          <ac:spMkLst>
            <pc:docMk/>
            <pc:sldMk cId="1334872022" sldId="451"/>
            <ac:spMk id="15" creationId="{0BF64280-F73C-4D17-B098-5C10BF7A83A5}"/>
          </ac:spMkLst>
        </pc:spChg>
        <pc:grpChg chg="add del mod">
          <ac:chgData name="柯竣鑫" userId="aafb410c-60f9-4206-a1c1-8c1e599b5d40" providerId="ADAL" clId="{09F2572B-9248-4BF5-A2F5-2F6388F0620F}" dt="2023-05-06T08:15:20.395" v="5532" actId="165"/>
          <ac:grpSpMkLst>
            <pc:docMk/>
            <pc:sldMk cId="1334872022" sldId="451"/>
            <ac:grpSpMk id="10" creationId="{E63B595E-F30C-44CC-8068-CDB15B8BDF42}"/>
          </ac:grpSpMkLst>
        </pc:grpChg>
        <pc:grpChg chg="add mod">
          <ac:chgData name="柯竣鑫" userId="aafb410c-60f9-4206-a1c1-8c1e599b5d40" providerId="ADAL" clId="{09F2572B-9248-4BF5-A2F5-2F6388F0620F}" dt="2023-05-06T08:15:55.280" v="5541" actId="1076"/>
          <ac:grpSpMkLst>
            <pc:docMk/>
            <pc:sldMk cId="1334872022" sldId="451"/>
            <ac:grpSpMk id="16" creationId="{2BF5883F-1C0C-4FD5-9E9D-D3F52487B020}"/>
          </ac:grpSpMkLst>
        </pc:grpChg>
        <pc:picChg chg="del">
          <ac:chgData name="柯竣鑫" userId="aafb410c-60f9-4206-a1c1-8c1e599b5d40" providerId="ADAL" clId="{09F2572B-9248-4BF5-A2F5-2F6388F0620F}" dt="2023-05-06T08:10:52.866" v="5468" actId="478"/>
          <ac:picMkLst>
            <pc:docMk/>
            <pc:sldMk cId="1334872022" sldId="451"/>
            <ac:picMk id="2" creationId="{65A3BB26-E5FB-4BCB-A9F8-EA5FFBF184D0}"/>
          </ac:picMkLst>
        </pc:picChg>
        <pc:picChg chg="add mod ord">
          <ac:chgData name="柯竣鑫" userId="aafb410c-60f9-4206-a1c1-8c1e599b5d40" providerId="ADAL" clId="{09F2572B-9248-4BF5-A2F5-2F6388F0620F}" dt="2023-05-06T08:11:42.408" v="5483" actId="1038"/>
          <ac:picMkLst>
            <pc:docMk/>
            <pc:sldMk cId="1334872022" sldId="451"/>
            <ac:picMk id="7" creationId="{42A1B82E-58BF-4947-973C-CAF43A1041DC}"/>
          </ac:picMkLst>
        </pc:picChg>
        <pc:picChg chg="add del mod">
          <ac:chgData name="柯竣鑫" userId="aafb410c-60f9-4206-a1c1-8c1e599b5d40" providerId="ADAL" clId="{09F2572B-9248-4BF5-A2F5-2F6388F0620F}" dt="2023-05-06T08:12:26.196" v="5487" actId="21"/>
          <ac:picMkLst>
            <pc:docMk/>
            <pc:sldMk cId="1334872022" sldId="451"/>
            <ac:picMk id="8" creationId="{E78D43F5-15F3-4A72-9883-3CD00D525A6A}"/>
          </ac:picMkLst>
        </pc:picChg>
        <pc:picChg chg="add mod topLvl">
          <ac:chgData name="柯竣鑫" userId="aafb410c-60f9-4206-a1c1-8c1e599b5d40" providerId="ADAL" clId="{09F2572B-9248-4BF5-A2F5-2F6388F0620F}" dt="2023-05-06T08:15:50.083" v="5540" actId="164"/>
          <ac:picMkLst>
            <pc:docMk/>
            <pc:sldMk cId="1334872022" sldId="451"/>
            <ac:picMk id="13" creationId="{A783253C-D9A4-46CF-984D-3EF71FA856FF}"/>
          </ac:picMkLst>
        </pc:picChg>
      </pc:sldChg>
      <pc:sldChg chg="addSp delSp modSp add mod delAnim modNotes modNotesTx">
        <pc:chgData name="柯竣鑫" userId="aafb410c-60f9-4206-a1c1-8c1e599b5d40" providerId="ADAL" clId="{09F2572B-9248-4BF5-A2F5-2F6388F0620F}" dt="2023-05-08T10:11:14.437" v="21313" actId="20577"/>
        <pc:sldMkLst>
          <pc:docMk/>
          <pc:sldMk cId="1256119552" sldId="452"/>
        </pc:sldMkLst>
        <pc:spChg chg="mod">
          <ac:chgData name="柯竣鑫" userId="aafb410c-60f9-4206-a1c1-8c1e599b5d40" providerId="ADAL" clId="{09F2572B-9248-4BF5-A2F5-2F6388F0620F}" dt="2023-05-06T08:58:41.625" v="5618" actId="20577"/>
          <ac:spMkLst>
            <pc:docMk/>
            <pc:sldMk cId="1256119552" sldId="452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1:21.251" v="19838" actId="12788"/>
          <ac:spMkLst>
            <pc:docMk/>
            <pc:sldMk cId="1256119552" sldId="452"/>
            <ac:spMk id="11" creationId="{7AB01DE9-1E32-46A4-848A-52C775A7082E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20" creationId="{733571A9-6925-449B-8141-7F19D8CB13A5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21" creationId="{DEC78976-B434-4C09-AE41-490E87B4BF37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3" creationId="{0E6D2C67-87D9-4AF9-AD8F-7B9D29380AF8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4" creationId="{A7171BB0-C109-47D4-9DFD-4137306E201D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5" creationId="{CE93A33C-62F0-40AB-96C4-0BA3D3E6700A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6" creationId="{4DBC5D02-CA6A-46D0-BA45-DE53BD4BA557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7" creationId="{8EA936C9-7C7D-4FFC-B1B2-E3B0DFA21275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8" creationId="{36486593-8A0A-4875-9201-9E0487228FB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9" creationId="{7C1D999A-30E7-4D8F-A6BB-0F23DAC2C3C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0" creationId="{2E114FD3-1388-4F97-B59A-7B89D9036CC7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1" creationId="{20E8628C-5040-4F96-8EEC-4A26518D66B3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2" creationId="{AC0692A6-339D-48A6-B46D-ED04C2CCB171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4" creationId="{A23F8864-FF65-40B1-B592-3A8E8A880BD0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5" creationId="{7B48AF8D-165F-4A28-BE01-D078494CCD65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6" creationId="{4DA08E00-E430-4B00-8D8F-17E56F037EDA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7" creationId="{47793E06-AB86-4BC5-8130-4BBBD059CBD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8" creationId="{2058B6B0-BD6F-4EB4-923C-0A3E09652763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9" creationId="{66271763-C420-4596-BF40-87CF79F75E39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40" creationId="{0ECFEA66-AE64-4FC3-B0FA-807EB63104C1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41" creationId="{9496623B-BB2A-4D60-B6DF-5C4E8CDBF142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42" creationId="{BD27D5F2-6211-4BD1-8D5A-E310E577D330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43" creationId="{38C87452-8639-471B-83F3-9FCE56075128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44" creationId="{07856568-7A02-4747-AB05-1345AAF6815F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45" creationId="{8E3FC79A-294E-431D-8979-3955B07E95E0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46" creationId="{8CA03B39-C9C7-4FFD-9214-2BC7885C582A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49" creationId="{569680CE-38E0-47EF-A815-0514BCF61CE8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1" creationId="{03D6AF22-49D0-409C-B886-86D9801D02D7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2" creationId="{BDB3E82E-5889-4801-B3F6-12F684048443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3" creationId="{9456BE7D-103E-4F5C-9554-613B054FD971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4" creationId="{BC0F7D7D-72C8-4CB7-B8A3-EAE104A4E04A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5" creationId="{53E32655-74D5-4E1F-B8D3-EFDD098BAC26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6" creationId="{7DFECDC5-148A-4A8C-A10D-B8694C148056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58" creationId="{9F7FBBAE-6917-4D3E-97C9-49ED70F00D88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59" creationId="{150D6BF6-7BD8-4D18-A35E-8F2B0EF0ECF8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0" creationId="{1C051C02-BE87-45CD-8E17-285086E1D477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1" creationId="{CEE66B83-F2D7-47B3-A189-80D3D83EA7DA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2" creationId="{C6E887D4-ED59-4886-A995-53E7B2887554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3" creationId="{6D4772CA-D34D-4CB7-8CE1-DAAE8CDDE5ED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4" creationId="{70320069-8D20-4A42-A4CA-BE6B7B987F32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5" creationId="{79FA29BA-D2AF-42B0-8A67-81E110344760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6" creationId="{E257BCEE-24EB-4815-A00A-755858C9B1F7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7" creationId="{D270236C-A755-4C9A-A32C-3668B0C0A099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8" creationId="{DB392435-C42D-4B5F-97EA-39EE6E739FC9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9" creationId="{28F5979D-66A9-49FA-8BF0-A0C3F2864AD4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0" creationId="{FB46A70D-75F5-459D-B844-DDBD665661F4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1" creationId="{1170AB86-DC79-428A-B89D-2B82C171A4FE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2" creationId="{0A6E50C5-03FF-48A8-A439-E2A6E820CBEB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3" creationId="{6117FD13-D3CF-4482-AC57-D6B11D1CDBBA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4" creationId="{0E0F8107-D064-4444-9EAC-2F3B2297845C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5" creationId="{05523369-B74D-4CBC-A41D-C76342D057EB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6" creationId="{09741429-D909-491F-99FD-660663138DB5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7" creationId="{E0DC849C-70A6-49F0-9720-391D7282D96F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8" creationId="{08287C79-29E6-4485-9C57-1806932AC68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1" creationId="{2782B098-5582-453E-B30A-3E6252056EBE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2" creationId="{D1F131B4-3186-49E4-B23E-96A856F35E99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3" creationId="{FAFA0527-84D0-4508-9FAA-7D8E7AD519C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4" creationId="{A5635597-FC05-42D5-8CB8-BD4C9C7F2E52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5" creationId="{044BC9F5-3747-4845-A36B-940E9F58D2FB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6" creationId="{0177AF59-E2A6-476D-9B8C-9DF86A17283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7" creationId="{FB3CD571-18BD-4A2D-BB06-8F4345827138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8" creationId="{5C8C20F0-75CB-4DB1-A678-CBB19FD0A931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9" creationId="{F66659E7-32E6-4FF5-8054-1E53DB43CA5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0" creationId="{B03368E4-D8DB-4166-B3C9-4345691E0929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1" creationId="{9E6F841D-1EC5-4BF7-BD70-35AC1695CAE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2" creationId="{D68B5373-1FF0-4923-983E-B3F67314B50A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3" creationId="{AAF933CA-BE80-465F-8B92-BE8984DDBC0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4" creationId="{C9C069DF-CB05-48E8-9800-4BD3D505AC9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5" creationId="{4981A61C-5C4C-434C-BFC4-A1E38AFF7A55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6" creationId="{0DC18474-F43F-4F31-AA20-7B74D2FDC08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7" creationId="{5A69D577-D724-4387-965D-2B6C603D079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8" creationId="{1E2C86F3-C802-4E74-8FF8-87C96376B81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9" creationId="{48A932FA-2AD7-4327-B412-4F7414F1DC2A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00" creationId="{102A923E-3454-405E-B81B-C4890B99DA72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0" creationId="{BEA6DA17-CD2F-4200-848E-036113DEDDFD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1" creationId="{95E735DD-A8A1-4703-9392-C7FFEE14E563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2" creationId="{0B1CBAED-87C9-463C-AF74-B9B7D0EE647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3" creationId="{6F1F8FD9-D232-4716-939A-03DAF96D5818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4" creationId="{76FE3A38-2AEE-467C-BC0D-411C065D23DD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5" creationId="{ABE39A6A-FEE8-4D18-9B39-978B47D82F4E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6" creationId="{52BACA86-FFDD-478F-BF2C-E232A3A75DB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7" creationId="{F9BF0922-714D-43B8-89AF-5ACE1CD2475B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8" creationId="{921914A2-8C99-424F-9582-14DF0E59F6B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9" creationId="{83A74C81-CD60-4F2A-8CEB-C5786B8A442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0" creationId="{89329B76-C817-4DB6-A83F-D6FCA3C0CFE5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1" creationId="{8A7BE501-31AD-4A05-9FB2-C57BA3D48292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2" creationId="{61D96FBF-41B9-42FF-B89C-667385002FC7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3" creationId="{DD35EE41-6A38-4DD0-863C-43317BB17296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4" creationId="{8FF03617-0057-41BF-9CC6-327A069632B5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5" creationId="{471C4A18-4929-4C70-9DA1-D0014BA1FFB2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6" creationId="{2AD29DAC-DED8-4679-911B-93511BEB10A9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7" creationId="{EC057E9C-0A22-4CDB-AF29-CD40FE8DF73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8" creationId="{1CB38EFA-3948-4CAE-84A7-E0AD829BAF3E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9" creationId="{7AEFF99B-32BD-451B-91E7-3D9D38C3DEE3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3" creationId="{6647145A-2607-4A4D-BDDC-DA7E646C68AB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4" creationId="{67911DE3-4228-4B41-8C3A-DAF57F812787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5" creationId="{0CA43B69-5AB1-40B9-ABF7-496569F60E94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6" creationId="{E785AA0C-AF57-4C3F-90A0-2B81C30F0CE4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7" creationId="{21519D7D-692F-43EF-951A-D4807280B8B5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8" creationId="{2227D24E-424B-4006-A7FA-EEBB64F6794A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9" creationId="{DD52168B-203E-4CB0-8136-BA8342FC76F8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2" creationId="{44E522B0-1CDA-4008-8D32-885C3A7F4362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3" creationId="{7A0243D0-74FC-4F72-B914-C4FA0B7BC55A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4" creationId="{8A03EF9D-A92C-46CB-A5FF-F6F29B2775E3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5" creationId="{BC7DC02A-D765-4C5C-9666-7D66BB400E24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6" creationId="{C9F6338D-B3C6-4AE2-8447-5A491606D6D9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7" creationId="{08B909D1-DF1C-4361-BFBA-FEF52C825E11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1" creationId="{7ADF17F5-B9FC-4E03-AE58-DD0BC2BED7A3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2" creationId="{DBC32C0B-E5C9-4336-B940-C080E0B1BB0B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3" creationId="{2FC2C9AB-6475-4DA4-88D1-748A96A47AC3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4" creationId="{2E5994A2-0FC7-4496-A4D8-ABE7ECD6A050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5" creationId="{95056F8C-4835-4DFB-A7A0-E2482EE005DF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6" creationId="{32D39FFA-8965-4064-995E-ED8F9AF7390F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7" creationId="{7A6826FD-147C-49BA-8E84-43BA3D79087A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8" creationId="{3BA3968E-4011-4EF5-865C-1FC632B95E10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9" creationId="{B10C659D-E926-4ED0-8995-2531DC61B8D6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70" creationId="{5F68669D-CF77-4504-9AA0-A6751D32239C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1" creationId="{217309EC-682D-4AA8-81BA-D65F240AADD5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2" creationId="{628F84A4-7BFD-4EA8-8D12-4EF2C4476A2E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3" creationId="{EB4F2BFE-6EEB-4BF7-BC04-05BAA81D6FBB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7" creationId="{3DBFD903-9260-4B2E-A5BF-1CBF44F1D18A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8" creationId="{BBB5DE5A-306A-4CE1-80F9-5C6AC8D200F6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9" creationId="{4EAF4C9A-908C-4793-BC50-A2828F798C78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0" creationId="{1D191826-01C7-49C5-A883-8D1612EA29DD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1" creationId="{05233BDB-E8C1-43FC-8C77-4B135CC2FFA1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2" creationId="{D79B9647-D8A1-4879-9597-848D5B475A48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3" creationId="{FE679FCE-EAC0-4939-B568-2B347B73AB60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4" creationId="{62FB96EF-8A11-4363-8EDF-C8848DA49928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5" creationId="{49573E9D-F564-45B3-AAFC-2774C231ABDF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88" creationId="{7CA7B345-95A8-4AC6-B05D-120B9BC45329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89" creationId="{371FA83C-0C3E-41FF-85BE-881CE169FD88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90" creationId="{CD96B863-B19A-4188-8D6D-AD191A55832E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91" creationId="{B22DC9F1-EC38-4A78-A255-338CDE191EF3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92" creationId="{BAC23FD6-FEA2-4AD6-822E-EC25C5CD33F9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93" creationId="{2BCD3940-B445-4CCD-8440-5472C3122EF3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197" creationId="{439AF368-EA8F-4C8A-9E36-10F04499E99C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198" creationId="{4E5AD3E4-AC4C-4BD9-88E6-D4D6DEC9CBD2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199" creationId="{54E8E1ED-0DB7-44D6-8036-369C0EDFCF40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0" creationId="{998D0160-C8F3-49D3-B8AE-DAD91EBB17F8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1" creationId="{EF061546-0BBD-49CE-AEF9-7852384D29DA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2" creationId="{14603D50-3499-438F-9805-E3A7D83D7A93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3" creationId="{95F53F3E-C29A-4D48-AEED-06395F259B0D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4" creationId="{68FB368A-1927-4FFA-8589-B8FDBE9D7862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5" creationId="{55F8AB5B-1E0F-4F9E-9210-1773F6BD92BD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6" creationId="{E81C8848-FACF-459D-ABCD-109836A29CE5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07" creationId="{079E3CDF-1B27-4DC3-969E-5BC5F766922A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08" creationId="{47A58E6D-A787-4222-8E81-4AF0B3688DB6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09" creationId="{D2A1037F-B00C-47EF-A41F-51ABDC7CBDD8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3" creationId="{28ED7A1D-3291-4FBF-A179-2015267B23D4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4" creationId="{89E5B14D-547B-46B9-8003-9517D1DE4E7B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5" creationId="{1D09CED1-C601-4DA1-8083-8023E900A844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6" creationId="{208B87CA-6B4A-44FD-8D9B-611465480713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7" creationId="{8F6A07E6-E048-40B4-A639-85C6DFA56351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8" creationId="{1F8FC71A-DB32-4B94-A426-157ACD9748B0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9" creationId="{38D17716-71A7-46A8-B253-4299E21B824D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20" creationId="{F42FE25B-CB92-4E75-BDFF-8F8C58156C76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21" creationId="{50DE2917-D7F9-4DB1-8FF4-1089CBAFC82B}"/>
          </ac:spMkLst>
        </pc:spChg>
        <pc:grpChg chg="add mod">
          <ac:chgData name="柯竣鑫" userId="aafb410c-60f9-4206-a1c1-8c1e599b5d40" providerId="ADAL" clId="{09F2572B-9248-4BF5-A2F5-2F6388F0620F}" dt="2023-05-06T09:03:54.112" v="5639" actId="164"/>
          <ac:grpSpMkLst>
            <pc:docMk/>
            <pc:sldMk cId="1256119552" sldId="452"/>
            <ac:grpSpMk id="9" creationId="{44EF41E2-104E-4E8D-BF34-F1D1FA1EA2C9}"/>
          </ac:grpSpMkLst>
        </pc:grpChg>
        <pc:grpChg chg="del">
          <ac:chgData name="柯竣鑫" userId="aafb410c-60f9-4206-a1c1-8c1e599b5d40" providerId="ADAL" clId="{09F2572B-9248-4BF5-A2F5-2F6388F0620F}" dt="2023-05-06T08:17:02.461" v="5544" actId="478"/>
          <ac:grpSpMkLst>
            <pc:docMk/>
            <pc:sldMk cId="1256119552" sldId="452"/>
            <ac:grpSpMk id="16" creationId="{2BF5883F-1C0C-4FD5-9E9D-D3F52487B020}"/>
          </ac:grpSpMkLst>
        </pc:grpChg>
        <pc:grpChg chg="add del mod">
          <ac:chgData name="柯竣鑫" userId="aafb410c-60f9-4206-a1c1-8c1e599b5d40" providerId="ADAL" clId="{09F2572B-9248-4BF5-A2F5-2F6388F0620F}" dt="2023-05-06T09:03:54.784" v="5640"/>
          <ac:grpSpMkLst>
            <pc:docMk/>
            <pc:sldMk cId="1256119552" sldId="452"/>
            <ac:grpSpMk id="22" creationId="{A8F34EA3-917E-4B32-B95B-62F3D9CF1C98}"/>
          </ac:grpSpMkLst>
        </pc:grpChg>
        <pc:grpChg chg="add del mod">
          <ac:chgData name="柯竣鑫" userId="aafb410c-60f9-4206-a1c1-8c1e599b5d40" providerId="ADAL" clId="{09F2572B-9248-4BF5-A2F5-2F6388F0620F}" dt="2023-05-06T09:03:54.784" v="5640"/>
          <ac:grpSpMkLst>
            <pc:docMk/>
            <pc:sldMk cId="1256119552" sldId="452"/>
            <ac:grpSpMk id="33" creationId="{77F29516-3106-410D-9923-BDFB9B61C217}"/>
          </ac:grpSpMkLst>
        </pc:grpChg>
        <pc:grpChg chg="add del mod">
          <ac:chgData name="柯竣鑫" userId="aafb410c-60f9-4206-a1c1-8c1e599b5d40" providerId="ADAL" clId="{09F2572B-9248-4BF5-A2F5-2F6388F0620F}" dt="2023-05-06T09:03:54.784" v="5640"/>
          <ac:grpSpMkLst>
            <pc:docMk/>
            <pc:sldMk cId="1256119552" sldId="452"/>
            <ac:grpSpMk id="50" creationId="{2EE0716F-F159-4C8F-A928-2A8AB9B060F1}"/>
          </ac:grpSpMkLst>
        </pc:grpChg>
        <pc:grpChg chg="add del mod">
          <ac:chgData name="柯竣鑫" userId="aafb410c-60f9-4206-a1c1-8c1e599b5d40" providerId="ADAL" clId="{09F2572B-9248-4BF5-A2F5-2F6388F0620F}" dt="2023-05-06T09:03:54.784" v="5640"/>
          <ac:grpSpMkLst>
            <pc:docMk/>
            <pc:sldMk cId="1256119552" sldId="452"/>
            <ac:grpSpMk id="80" creationId="{F202D0E8-9F91-4E03-87CA-3419B653EA58}"/>
          </ac:grpSpMkLst>
        </pc:grpChg>
        <pc:grpChg chg="add del mod">
          <ac:chgData name="柯竣鑫" userId="aafb410c-60f9-4206-a1c1-8c1e599b5d40" providerId="ADAL" clId="{09F2572B-9248-4BF5-A2F5-2F6388F0620F}" dt="2023-05-06T09:03:54.784" v="5640"/>
          <ac:grpSpMkLst>
            <pc:docMk/>
            <pc:sldMk cId="1256119552" sldId="452"/>
            <ac:grpSpMk id="119" creationId="{DC45FADF-608F-40AF-97AC-9658F56A0C37}"/>
          </ac:grpSpMkLst>
        </pc:grpChg>
        <pc:grpChg chg="add del mod">
          <ac:chgData name="柯竣鑫" userId="aafb410c-60f9-4206-a1c1-8c1e599b5d40" providerId="ADAL" clId="{09F2572B-9248-4BF5-A2F5-2F6388F0620F}" dt="2023-05-06T09:57:57.737" v="5651"/>
          <ac:grpSpMkLst>
            <pc:docMk/>
            <pc:sldMk cId="1256119552" sldId="452"/>
            <ac:grpSpMk id="158" creationId="{EB17F42E-5951-4665-9C92-521D298C08D4}"/>
          </ac:grpSpMkLst>
        </pc:grpChg>
        <pc:grpChg chg="add del mod">
          <ac:chgData name="柯竣鑫" userId="aafb410c-60f9-4206-a1c1-8c1e599b5d40" providerId="ADAL" clId="{09F2572B-9248-4BF5-A2F5-2F6388F0620F}" dt="2023-05-06T09:57:57.737" v="5651"/>
          <ac:grpSpMkLst>
            <pc:docMk/>
            <pc:sldMk cId="1256119552" sldId="452"/>
            <ac:grpSpMk id="174" creationId="{C6B84E08-12D1-4ECA-BCCC-613B39230344}"/>
          </ac:grpSpMkLst>
        </pc:grpChg>
        <pc:grpChg chg="add del mod">
          <ac:chgData name="柯竣鑫" userId="aafb410c-60f9-4206-a1c1-8c1e599b5d40" providerId="ADAL" clId="{09F2572B-9248-4BF5-A2F5-2F6388F0620F}" dt="2023-05-06T09:58:00.225" v="5653"/>
          <ac:grpSpMkLst>
            <pc:docMk/>
            <pc:sldMk cId="1256119552" sldId="452"/>
            <ac:grpSpMk id="194" creationId="{9FC92092-B0E8-4364-9311-F276EEBAB7C1}"/>
          </ac:grpSpMkLst>
        </pc:grpChg>
        <pc:grpChg chg="add del mod">
          <ac:chgData name="柯竣鑫" userId="aafb410c-60f9-4206-a1c1-8c1e599b5d40" providerId="ADAL" clId="{09F2572B-9248-4BF5-A2F5-2F6388F0620F}" dt="2023-05-06T09:58:00.225" v="5653"/>
          <ac:grpSpMkLst>
            <pc:docMk/>
            <pc:sldMk cId="1256119552" sldId="452"/>
            <ac:grpSpMk id="210" creationId="{8881A940-4868-4095-8B6A-2222EE6DE4C9}"/>
          </ac:grpSpMkLst>
        </pc:grpChg>
        <pc:picChg chg="add del mod">
          <ac:chgData name="柯竣鑫" userId="aafb410c-60f9-4206-a1c1-8c1e599b5d40" providerId="ADAL" clId="{09F2572B-9248-4BF5-A2F5-2F6388F0620F}" dt="2023-05-06T08:59:05.797" v="5622" actId="478"/>
          <ac:picMkLst>
            <pc:docMk/>
            <pc:sldMk cId="1256119552" sldId="452"/>
            <ac:picMk id="2" creationId="{784A2CF4-D53C-42B3-B3B5-A708EE8B9A58}"/>
          </ac:picMkLst>
        </pc:picChg>
        <pc:picChg chg="del">
          <ac:chgData name="柯竣鑫" userId="aafb410c-60f9-4206-a1c1-8c1e599b5d40" providerId="ADAL" clId="{09F2572B-9248-4BF5-A2F5-2F6388F0620F}" dt="2023-05-06T08:17:04.211" v="5545" actId="478"/>
          <ac:picMkLst>
            <pc:docMk/>
            <pc:sldMk cId="1256119552" sldId="452"/>
            <ac:picMk id="7" creationId="{42A1B82E-58BF-4947-973C-CAF43A1041DC}"/>
          </ac:picMkLst>
        </pc:picChg>
        <pc:picChg chg="add del mod">
          <ac:chgData name="柯竣鑫" userId="aafb410c-60f9-4206-a1c1-8c1e599b5d40" providerId="ADAL" clId="{09F2572B-9248-4BF5-A2F5-2F6388F0620F}" dt="2023-05-06T09:03:29.589" v="5630" actId="478"/>
          <ac:picMkLst>
            <pc:docMk/>
            <pc:sldMk cId="1256119552" sldId="452"/>
            <ac:picMk id="8" creationId="{F1A0746F-49E4-467F-AACC-66C0B2AA01D3}"/>
          </ac:picMkLst>
        </pc:picChg>
        <pc:picChg chg="add mod">
          <ac:chgData name="柯竣鑫" userId="aafb410c-60f9-4206-a1c1-8c1e599b5d40" providerId="ADAL" clId="{09F2572B-9248-4BF5-A2F5-2F6388F0620F}" dt="2023-05-06T09:58:34.198" v="5666" actId="1076"/>
          <ac:picMkLst>
            <pc:docMk/>
            <pc:sldMk cId="1256119552" sldId="452"/>
            <ac:picMk id="10" creationId="{D45A5901-FCBE-4CBE-AAC9-2EC7E02A1500}"/>
          </ac:picMkLst>
        </pc:picChg>
        <pc:picChg chg="add del mod">
          <ac:chgData name="柯竣鑫" userId="aafb410c-60f9-4206-a1c1-8c1e599b5d40" providerId="ADAL" clId="{09F2572B-9248-4BF5-A2F5-2F6388F0620F}" dt="2023-05-06T09:03:54.784" v="5640"/>
          <ac:picMkLst>
            <pc:docMk/>
            <pc:sldMk cId="1256119552" sldId="452"/>
            <ac:picMk id="14" creationId="{33602AC4-9891-4787-8CDC-ED40FD09786D}"/>
          </ac:picMkLst>
        </pc:picChg>
        <pc:picChg chg="add del mod">
          <ac:chgData name="柯竣鑫" userId="aafb410c-60f9-4206-a1c1-8c1e599b5d40" providerId="ADAL" clId="{09F2572B-9248-4BF5-A2F5-2F6388F0620F}" dt="2023-05-06T09:03:54.784" v="5640"/>
          <ac:picMkLst>
            <pc:docMk/>
            <pc:sldMk cId="1256119552" sldId="452"/>
            <ac:picMk id="17" creationId="{7E80EBB0-FF53-4CF2-9945-737F0AA5EFD1}"/>
          </ac:picMkLst>
        </pc:picChg>
        <pc:picChg chg="add del mod">
          <ac:chgData name="柯竣鑫" userId="aafb410c-60f9-4206-a1c1-8c1e599b5d40" providerId="ADAL" clId="{09F2572B-9248-4BF5-A2F5-2F6388F0620F}" dt="2023-05-06T09:03:54.784" v="5640"/>
          <ac:picMkLst>
            <pc:docMk/>
            <pc:sldMk cId="1256119552" sldId="452"/>
            <ac:picMk id="18" creationId="{0B0FCF3F-827A-4D24-BF15-F688072A2D6B}"/>
          </ac:picMkLst>
        </pc:picChg>
        <pc:picChg chg="add del mod">
          <ac:chgData name="柯竣鑫" userId="aafb410c-60f9-4206-a1c1-8c1e599b5d40" providerId="ADAL" clId="{09F2572B-9248-4BF5-A2F5-2F6388F0620F}" dt="2023-05-06T09:03:54.784" v="5640"/>
          <ac:picMkLst>
            <pc:docMk/>
            <pc:sldMk cId="1256119552" sldId="452"/>
            <ac:picMk id="79" creationId="{0D4538F1-3FF8-46F9-80F5-063801D41ED4}"/>
          </ac:picMkLst>
        </pc:picChg>
        <pc:picChg chg="add del mod">
          <ac:chgData name="柯竣鑫" userId="aafb410c-60f9-4206-a1c1-8c1e599b5d40" providerId="ADAL" clId="{09F2572B-9248-4BF5-A2F5-2F6388F0620F}" dt="2023-05-06T09:03:54.784" v="5640"/>
          <ac:picMkLst>
            <pc:docMk/>
            <pc:sldMk cId="1256119552" sldId="452"/>
            <ac:picMk id="142" creationId="{ECD17FB6-D4D8-4E81-B089-69EEA5F3EADF}"/>
          </ac:picMkLst>
        </pc:picChg>
        <pc:picChg chg="add del mod">
          <ac:chgData name="柯竣鑫" userId="aafb410c-60f9-4206-a1c1-8c1e599b5d40" providerId="ADAL" clId="{09F2572B-9248-4BF5-A2F5-2F6388F0620F}" dt="2023-05-06T09:57:57.737" v="5651"/>
          <ac:picMkLst>
            <pc:docMk/>
            <pc:sldMk cId="1256119552" sldId="452"/>
            <ac:picMk id="150" creationId="{0557B389-6553-4335-8F1A-2F871023725C}"/>
          </ac:picMkLst>
        </pc:picChg>
        <pc:picChg chg="add del mod">
          <ac:chgData name="柯竣鑫" userId="aafb410c-60f9-4206-a1c1-8c1e599b5d40" providerId="ADAL" clId="{09F2572B-9248-4BF5-A2F5-2F6388F0620F}" dt="2023-05-06T09:57:57.737" v="5651"/>
          <ac:picMkLst>
            <pc:docMk/>
            <pc:sldMk cId="1256119552" sldId="452"/>
            <ac:picMk id="151" creationId="{7CE6B3ED-C5E7-40D6-8792-B447005AFA75}"/>
          </ac:picMkLst>
        </pc:picChg>
        <pc:picChg chg="add del mod">
          <ac:chgData name="柯竣鑫" userId="aafb410c-60f9-4206-a1c1-8c1e599b5d40" providerId="ADAL" clId="{09F2572B-9248-4BF5-A2F5-2F6388F0620F}" dt="2023-05-06T09:58:00.225" v="5653"/>
          <ac:picMkLst>
            <pc:docMk/>
            <pc:sldMk cId="1256119552" sldId="452"/>
            <ac:picMk id="186" creationId="{7EC5B599-45A2-49E8-B8E5-E5F620792774}"/>
          </ac:picMkLst>
        </pc:picChg>
        <pc:picChg chg="add del mod">
          <ac:chgData name="柯竣鑫" userId="aafb410c-60f9-4206-a1c1-8c1e599b5d40" providerId="ADAL" clId="{09F2572B-9248-4BF5-A2F5-2F6388F0620F}" dt="2023-05-06T09:58:00.225" v="5653"/>
          <ac:picMkLst>
            <pc:docMk/>
            <pc:sldMk cId="1256119552" sldId="452"/>
            <ac:picMk id="187" creationId="{FEA1732C-D6E6-4331-82EF-AF9200A4386B}"/>
          </ac:picMkLst>
        </pc:picChg>
        <pc:picChg chg="add mod">
          <ac:chgData name="柯竣鑫" userId="aafb410c-60f9-4206-a1c1-8c1e599b5d40" providerId="ADAL" clId="{09F2572B-9248-4BF5-A2F5-2F6388F0620F}" dt="2023-05-06T09:58:32.767" v="5664" actId="1076"/>
          <ac:picMkLst>
            <pc:docMk/>
            <pc:sldMk cId="1256119552" sldId="452"/>
            <ac:picMk id="222" creationId="{3DEF94F4-4BBA-4C72-AED2-3BDE5E39265F}"/>
          </ac:picMkLst>
        </pc:pic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9" creationId="{33FA48A0-7F74-45FE-A47C-E8A970FB250D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47" creationId="{3D3DD96A-F9FC-450C-9C55-2AD05145F7A0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48" creationId="{5F5F657E-9222-4738-A1AA-718A73C9CCEE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57" creationId="{E7E33DF8-0156-4118-B9E8-4B4A6EC96D6D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1" creationId="{38268021-BF7B-4C1F-9198-D09156522084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2" creationId="{A03AFDD0-FE23-4C13-B805-E8BD8570643F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3" creationId="{52D39C4F-4A75-47FD-A3F5-0EB0AC68C0D8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4" creationId="{537C539C-8155-49F8-8B48-135030B00FA1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5" creationId="{92908750-BD6B-4BCE-B4AF-DB5B2E2ECFE0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6" creationId="{43BC25B5-C62F-40D0-BBCD-22FEE2E8038E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7" creationId="{BCB8937E-8CBC-4868-B65E-910E459573BF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8" creationId="{1FBD2946-57C1-45FC-A957-C37F1DA7962A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9" creationId="{13A611B6-4AF3-4F1C-839F-9A5430F1249A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0" creationId="{DC0A4F2C-7C6C-44AE-A6E1-75B3A82A5B8D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1" creationId="{79475174-A3E8-4325-9BE7-CE71E779D927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2" creationId="{409851C9-D9EC-4F97-ABDC-0A6AE84D1CB1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3" creationId="{EDC27022-700C-497A-B03B-BA3F275265F2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4" creationId="{58C53A83-835D-412D-AC66-B1A777FA8A37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5" creationId="{6B18CDBF-AE36-4DAD-A35A-6AC9AB0D2B34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6" creationId="{08CE4D80-FF00-4AF3-A110-65C64EFAB272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7" creationId="{ED9D54DE-BDEE-490F-A389-89C90973B9D9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8" creationId="{C5D60F3D-6DAC-4379-99B8-2DF09A704E2A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40" creationId="{28E359CF-9437-4B6B-A7FD-276B984FEADD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41" creationId="{F6BA1F9D-FC8C-45C5-8441-C0E904DE56BB}"/>
          </ac:cxnSpMkLst>
        </pc:cxnChg>
        <pc:cxnChg chg="mod">
          <ac:chgData name="柯竣鑫" userId="aafb410c-60f9-4206-a1c1-8c1e599b5d40" providerId="ADAL" clId="{09F2572B-9248-4BF5-A2F5-2F6388F0620F}" dt="2023-05-06T09:57:55.582" v="5650"/>
          <ac:cxnSpMkLst>
            <pc:docMk/>
            <pc:sldMk cId="1256119552" sldId="452"/>
            <ac:cxnSpMk id="159" creationId="{4603BCD1-F5E5-428F-9134-489E04047132}"/>
          </ac:cxnSpMkLst>
        </pc:cxnChg>
        <pc:cxnChg chg="mod">
          <ac:chgData name="柯竣鑫" userId="aafb410c-60f9-4206-a1c1-8c1e599b5d40" providerId="ADAL" clId="{09F2572B-9248-4BF5-A2F5-2F6388F0620F}" dt="2023-05-06T09:57:55.582" v="5650"/>
          <ac:cxnSpMkLst>
            <pc:docMk/>
            <pc:sldMk cId="1256119552" sldId="452"/>
            <ac:cxnSpMk id="160" creationId="{3C42DDCE-33EE-48EE-B0C1-0BE82EEE0057}"/>
          </ac:cxnSpMkLst>
        </pc:cxnChg>
        <pc:cxnChg chg="mod">
          <ac:chgData name="柯竣鑫" userId="aafb410c-60f9-4206-a1c1-8c1e599b5d40" providerId="ADAL" clId="{09F2572B-9248-4BF5-A2F5-2F6388F0620F}" dt="2023-05-06T09:57:55.582" v="5650"/>
          <ac:cxnSpMkLst>
            <pc:docMk/>
            <pc:sldMk cId="1256119552" sldId="452"/>
            <ac:cxnSpMk id="175" creationId="{F201DC41-E0AF-4693-A196-E113FD17FBC9}"/>
          </ac:cxnSpMkLst>
        </pc:cxnChg>
        <pc:cxnChg chg="mod">
          <ac:chgData name="柯竣鑫" userId="aafb410c-60f9-4206-a1c1-8c1e599b5d40" providerId="ADAL" clId="{09F2572B-9248-4BF5-A2F5-2F6388F0620F}" dt="2023-05-06T09:57:55.582" v="5650"/>
          <ac:cxnSpMkLst>
            <pc:docMk/>
            <pc:sldMk cId="1256119552" sldId="452"/>
            <ac:cxnSpMk id="176" creationId="{BC36E6FB-99F7-4C4F-AFBC-AC71E70D7CC6}"/>
          </ac:cxnSpMkLst>
        </pc:cxnChg>
        <pc:cxnChg chg="mod">
          <ac:chgData name="柯竣鑫" userId="aafb410c-60f9-4206-a1c1-8c1e599b5d40" providerId="ADAL" clId="{09F2572B-9248-4BF5-A2F5-2F6388F0620F}" dt="2023-05-06T09:57:58.539" v="5652"/>
          <ac:cxnSpMkLst>
            <pc:docMk/>
            <pc:sldMk cId="1256119552" sldId="452"/>
            <ac:cxnSpMk id="195" creationId="{7B2B85AE-412D-4179-A598-88E8DD2A780A}"/>
          </ac:cxnSpMkLst>
        </pc:cxnChg>
        <pc:cxnChg chg="mod">
          <ac:chgData name="柯竣鑫" userId="aafb410c-60f9-4206-a1c1-8c1e599b5d40" providerId="ADAL" clId="{09F2572B-9248-4BF5-A2F5-2F6388F0620F}" dt="2023-05-06T09:57:58.539" v="5652"/>
          <ac:cxnSpMkLst>
            <pc:docMk/>
            <pc:sldMk cId="1256119552" sldId="452"/>
            <ac:cxnSpMk id="196" creationId="{87236A91-305F-40D9-AA92-1CD8AEA3326E}"/>
          </ac:cxnSpMkLst>
        </pc:cxnChg>
        <pc:cxnChg chg="mod">
          <ac:chgData name="柯竣鑫" userId="aafb410c-60f9-4206-a1c1-8c1e599b5d40" providerId="ADAL" clId="{09F2572B-9248-4BF5-A2F5-2F6388F0620F}" dt="2023-05-06T09:57:58.539" v="5652"/>
          <ac:cxnSpMkLst>
            <pc:docMk/>
            <pc:sldMk cId="1256119552" sldId="452"/>
            <ac:cxnSpMk id="211" creationId="{1178702E-8F4B-45FD-9572-F1DCC28B4CEF}"/>
          </ac:cxnSpMkLst>
        </pc:cxnChg>
        <pc:cxnChg chg="mod">
          <ac:chgData name="柯竣鑫" userId="aafb410c-60f9-4206-a1c1-8c1e599b5d40" providerId="ADAL" clId="{09F2572B-9248-4BF5-A2F5-2F6388F0620F}" dt="2023-05-06T09:57:58.539" v="5652"/>
          <ac:cxnSpMkLst>
            <pc:docMk/>
            <pc:sldMk cId="1256119552" sldId="452"/>
            <ac:cxnSpMk id="212" creationId="{E5BB62AB-3C3F-4BAD-B5D6-BB0834AEFE9A}"/>
          </ac:cxnSpMkLst>
        </pc:cxnChg>
      </pc:sldChg>
      <pc:sldChg chg="new del">
        <pc:chgData name="柯竣鑫" userId="aafb410c-60f9-4206-a1c1-8c1e599b5d40" providerId="ADAL" clId="{09F2572B-9248-4BF5-A2F5-2F6388F0620F}" dt="2023-05-06T08:12:32.050" v="5489" actId="680"/>
        <pc:sldMkLst>
          <pc:docMk/>
          <pc:sldMk cId="3248582428" sldId="452"/>
        </pc:sldMkLst>
      </pc:sldChg>
      <pc:sldChg chg="addSp delSp modSp add mod modNotes modNotesTx">
        <pc:chgData name="柯竣鑫" userId="aafb410c-60f9-4206-a1c1-8c1e599b5d40" providerId="ADAL" clId="{09F2572B-9248-4BF5-A2F5-2F6388F0620F}" dt="2023-05-08T10:13:06.388" v="21359" actId="20577"/>
        <pc:sldMkLst>
          <pc:docMk/>
          <pc:sldMk cId="618382911" sldId="453"/>
        </pc:sldMkLst>
        <pc:spChg chg="mod">
          <ac:chgData name="柯竣鑫" userId="aafb410c-60f9-4206-a1c1-8c1e599b5d40" providerId="ADAL" clId="{09F2572B-9248-4BF5-A2F5-2F6388F0620F}" dt="2023-05-06T09:59:41.514" v="5710" actId="11"/>
          <ac:spMkLst>
            <pc:docMk/>
            <pc:sldMk cId="618382911" sldId="453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1:34.489" v="19843" actId="12788"/>
          <ac:spMkLst>
            <pc:docMk/>
            <pc:sldMk cId="618382911" sldId="453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09:59:08.254" v="5668" actId="478"/>
          <ac:spMkLst>
            <pc:docMk/>
            <pc:sldMk cId="618382911" sldId="453"/>
            <ac:spMk id="12" creationId="{5982D99B-09AE-4123-A54A-176241BBD923}"/>
          </ac:spMkLst>
        </pc:spChg>
        <pc:spChg chg="add mod">
          <ac:chgData name="柯竣鑫" userId="aafb410c-60f9-4206-a1c1-8c1e599b5d40" providerId="ADAL" clId="{09F2572B-9248-4BF5-A2F5-2F6388F0620F}" dt="2023-05-06T10:03:34.739" v="5790" actId="1038"/>
          <ac:spMkLst>
            <pc:docMk/>
            <pc:sldMk cId="618382911" sldId="453"/>
            <ac:spMk id="15" creationId="{B144BF6D-C967-40D2-9F11-E9125D5FE878}"/>
          </ac:spMkLst>
        </pc:spChg>
        <pc:spChg chg="add mod">
          <ac:chgData name="柯竣鑫" userId="aafb410c-60f9-4206-a1c1-8c1e599b5d40" providerId="ADAL" clId="{09F2572B-9248-4BF5-A2F5-2F6388F0620F}" dt="2023-05-06T10:03:38.154" v="5793" actId="1038"/>
          <ac:spMkLst>
            <pc:docMk/>
            <pc:sldMk cId="618382911" sldId="453"/>
            <ac:spMk id="17" creationId="{53CCB63A-31A4-4CFE-B561-531E7B8D186B}"/>
          </ac:spMkLst>
        </pc:spChg>
        <pc:spChg chg="add mod">
          <ac:chgData name="柯竣鑫" userId="aafb410c-60f9-4206-a1c1-8c1e599b5d40" providerId="ADAL" clId="{09F2572B-9248-4BF5-A2F5-2F6388F0620F}" dt="2023-05-06T10:03:41.083" v="5797" actId="1038"/>
          <ac:spMkLst>
            <pc:docMk/>
            <pc:sldMk cId="618382911" sldId="453"/>
            <ac:spMk id="20" creationId="{B91877BD-9F01-4441-BA41-D979E3EAF98C}"/>
          </ac:spMkLst>
        </pc:spChg>
        <pc:graphicFrameChg chg="add del mod">
          <ac:chgData name="柯竣鑫" userId="aafb410c-60f9-4206-a1c1-8c1e599b5d40" providerId="ADAL" clId="{09F2572B-9248-4BF5-A2F5-2F6388F0620F}" dt="2023-05-06T09:59:21.559" v="5699"/>
          <ac:graphicFrameMkLst>
            <pc:docMk/>
            <pc:sldMk cId="618382911" sldId="453"/>
            <ac:graphicFrameMk id="2" creationId="{6BE35543-2E09-41F9-BEF9-E141B23B388D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0:01:20.217" v="5739"/>
          <ac:graphicFrameMkLst>
            <pc:docMk/>
            <pc:sldMk cId="618382911" sldId="453"/>
            <ac:graphicFrameMk id="9" creationId="{8AC3A8CD-6EE9-489B-96B7-FE4604657183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0:02:28.152" v="5759"/>
          <ac:graphicFrameMkLst>
            <pc:docMk/>
            <pc:sldMk cId="618382911" sldId="453"/>
            <ac:graphicFrameMk id="16" creationId="{0E12DF5F-EEAF-4B7E-A404-90AB61228E30}"/>
          </ac:graphicFrameMkLst>
        </pc:graphicFrameChg>
        <pc:picChg chg="add mod">
          <ac:chgData name="柯竣鑫" userId="aafb410c-60f9-4206-a1c1-8c1e599b5d40" providerId="ADAL" clId="{09F2572B-9248-4BF5-A2F5-2F6388F0620F}" dt="2023-05-06T10:04:24.521" v="5817" actId="1076"/>
          <ac:picMkLst>
            <pc:docMk/>
            <pc:sldMk cId="618382911" sldId="453"/>
            <ac:picMk id="7" creationId="{30B3858B-E088-4FA4-A3BA-12F953FFFE00}"/>
          </ac:picMkLst>
        </pc:picChg>
        <pc:picChg chg="add mod">
          <ac:chgData name="柯竣鑫" userId="aafb410c-60f9-4206-a1c1-8c1e599b5d40" providerId="ADAL" clId="{09F2572B-9248-4BF5-A2F5-2F6388F0620F}" dt="2023-05-06T10:04:38.401" v="5819" actId="1076"/>
          <ac:picMkLst>
            <pc:docMk/>
            <pc:sldMk cId="618382911" sldId="453"/>
            <ac:picMk id="8" creationId="{9A6B7016-1AE3-4FDD-AC0F-DA58E4AC4289}"/>
          </ac:picMkLst>
        </pc:picChg>
        <pc:picChg chg="del">
          <ac:chgData name="柯竣鑫" userId="aafb410c-60f9-4206-a1c1-8c1e599b5d40" providerId="ADAL" clId="{09F2572B-9248-4BF5-A2F5-2F6388F0620F}" dt="2023-05-06T09:59:47.243" v="5712" actId="478"/>
          <ac:picMkLst>
            <pc:docMk/>
            <pc:sldMk cId="618382911" sldId="453"/>
            <ac:picMk id="10" creationId="{D45A5901-FCBE-4CBE-AAC9-2EC7E02A1500}"/>
          </ac:picMkLst>
        </pc:picChg>
        <pc:picChg chg="del">
          <ac:chgData name="柯竣鑫" userId="aafb410c-60f9-4206-a1c1-8c1e599b5d40" providerId="ADAL" clId="{09F2572B-9248-4BF5-A2F5-2F6388F0620F}" dt="2023-05-06T09:59:46.698" v="5711" actId="478"/>
          <ac:picMkLst>
            <pc:docMk/>
            <pc:sldMk cId="618382911" sldId="453"/>
            <ac:picMk id="222" creationId="{3DEF94F4-4BBA-4C72-AED2-3BDE5E39265F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10:14:34.550" v="21401" actId="20577"/>
        <pc:sldMkLst>
          <pc:docMk/>
          <pc:sldMk cId="1783510789" sldId="454"/>
        </pc:sldMkLst>
        <pc:spChg chg="add del mod">
          <ac:chgData name="柯竣鑫" userId="aafb410c-60f9-4206-a1c1-8c1e599b5d40" providerId="ADAL" clId="{09F2572B-9248-4BF5-A2F5-2F6388F0620F}" dt="2023-05-06T10:08:29.565" v="5884" actId="478"/>
          <ac:spMkLst>
            <pc:docMk/>
            <pc:sldMk cId="1783510789" sldId="454"/>
            <ac:spMk id="2" creationId="{292DCB03-ED90-4A8F-9096-4FF33C488EE7}"/>
          </ac:spMkLst>
        </pc:spChg>
        <pc:spChg chg="mod">
          <ac:chgData name="柯竣鑫" userId="aafb410c-60f9-4206-a1c1-8c1e599b5d40" providerId="ADAL" clId="{09F2572B-9248-4BF5-A2F5-2F6388F0620F}" dt="2023-05-06T11:00:09.243" v="6145" actId="115"/>
          <ac:spMkLst>
            <pc:docMk/>
            <pc:sldMk cId="1783510789" sldId="454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1:39.186" v="19844" actId="12788"/>
          <ac:spMkLst>
            <pc:docMk/>
            <pc:sldMk cId="1783510789" sldId="454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6T10:59:07.602" v="6136" actId="1076"/>
          <ac:spMkLst>
            <pc:docMk/>
            <pc:sldMk cId="1783510789" sldId="454"/>
            <ac:spMk id="13" creationId="{EE0471C3-8F8E-46CF-903F-BA6B2278DA6C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14" creationId="{D2E80ED0-1CAF-4B09-9EF2-4D4A07F475F6}"/>
          </ac:spMkLst>
        </pc:spChg>
        <pc:spChg chg="del">
          <ac:chgData name="柯竣鑫" userId="aafb410c-60f9-4206-a1c1-8c1e599b5d40" providerId="ADAL" clId="{09F2572B-9248-4BF5-A2F5-2F6388F0620F}" dt="2023-05-06T10:05:45.179" v="5825" actId="478"/>
          <ac:spMkLst>
            <pc:docMk/>
            <pc:sldMk cId="1783510789" sldId="454"/>
            <ac:spMk id="15" creationId="{B144BF6D-C967-40D2-9F11-E9125D5FE878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16" creationId="{59DEA5CB-35D5-46B5-A11D-6BA6984D2015}"/>
          </ac:spMkLst>
        </pc:spChg>
        <pc:spChg chg="del">
          <ac:chgData name="柯竣鑫" userId="aafb410c-60f9-4206-a1c1-8c1e599b5d40" providerId="ADAL" clId="{09F2572B-9248-4BF5-A2F5-2F6388F0620F}" dt="2023-05-06T10:05:42.667" v="5824" actId="478"/>
          <ac:spMkLst>
            <pc:docMk/>
            <pc:sldMk cId="1783510789" sldId="454"/>
            <ac:spMk id="17" creationId="{53CCB63A-31A4-4CFE-B561-531E7B8D186B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18" creationId="{31280FD1-DAB2-422D-8573-2D06273DD048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19" creationId="{2A4A3A32-2EDB-436D-AF02-7AD6C47278F1}"/>
          </ac:spMkLst>
        </pc:spChg>
        <pc:spChg chg="del">
          <ac:chgData name="柯竣鑫" userId="aafb410c-60f9-4206-a1c1-8c1e599b5d40" providerId="ADAL" clId="{09F2572B-9248-4BF5-A2F5-2F6388F0620F}" dt="2023-05-06T10:05:40.507" v="5823" actId="478"/>
          <ac:spMkLst>
            <pc:docMk/>
            <pc:sldMk cId="1783510789" sldId="454"/>
            <ac:spMk id="20" creationId="{B91877BD-9F01-4441-BA41-D979E3EAF98C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1" creationId="{0014DF07-BA93-48F4-ACF6-2110D55462CE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2" creationId="{094F731F-E66F-43AD-854E-E9AF317B895A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3" creationId="{43EC370C-DF38-4DC9-AE33-FF982E3BA69C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4" creationId="{D77D6F8C-8EC9-484E-83F3-6CCB4842E195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5" creationId="{358A78E2-BC9A-4FF0-BACA-A63845BC65D9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6" creationId="{2937F299-BE7B-4520-86F0-A0DE4A6D5FD7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3" creationId="{0E51B6E5-01B1-4A16-9BFD-3EF4AEF48F66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4" creationId="{E43E64E6-1F69-481F-92F2-52BCA352CF14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5" creationId="{8EA77BF7-113E-4710-A294-EC36183C4F23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6" creationId="{A7058F1E-49B1-4258-A0DC-6390F9E28B9B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7" creationId="{B3EDA834-D2BF-4318-961A-C47F789E5F6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8" creationId="{2BEF349A-BD28-428F-AADA-18A1589EBFC7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9" creationId="{A1C55644-1A2A-499C-9D9C-66E5B2A78EEF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0" creationId="{4D748856-B477-4C8E-A781-02E7839E4CFA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1" creationId="{858A7F99-4D73-4047-83F2-B8B6DFAF005F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3" creationId="{C4C2F459-5094-4FCE-8534-73E5DF5F025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4" creationId="{4809185F-11F8-4CB7-9015-5043AA57E8A5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5" creationId="{1D5B6E1A-BA71-4E6B-8F0A-5C74E01163E8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6" creationId="{9DFAAEEC-A88A-4718-B02B-1D3640A9F9D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9" creationId="{E097F3F3-C346-4866-B766-332876B0766B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0" creationId="{62E83BC7-E0EC-4B93-B77C-DAF1E4EFA81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1" creationId="{6C967F13-97C2-4BFD-A20E-6EA9E13621C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2" creationId="{5DF3E37D-17C8-42BB-A774-01733148F40B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3" creationId="{E3D9C6DD-6259-4273-99DA-B2B5C833974D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4" creationId="{8C8991FC-2147-41FF-BE95-FC71B135996D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5" creationId="{AEC18B88-7443-44E4-BEA8-664D759189F4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6" creationId="{1B250456-7C2F-4BF4-9A0E-4F3669A82AD4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7" creationId="{92A002A3-B7F1-46A0-865A-5B9112F59328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8" creationId="{00A91DD6-9D35-4A79-A5C2-2DDA1F811526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9" creationId="{85819EEC-80B1-4234-914F-B2123D0646D1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0" creationId="{8EBBEFFD-25CD-49BC-B9E9-9B165F5A24CE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1" creationId="{FB73C69A-DDB1-4DE1-83C6-49D06089E04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2" creationId="{16047369-FD52-42B0-A06F-26EFEE7BDE1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3" creationId="{CFA4D86A-AAE9-4A6D-A5F1-7FFA32B6C2C8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4" creationId="{B241D1DA-DD56-480C-A455-3F29512ACDB1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5" creationId="{5C6D3313-EBE5-4855-B3FE-6892EA912F9A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6" creationId="{0C739286-8F92-4F72-BFEE-BEB69592F81D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7" creationId="{EC28BD88-EB06-427F-83E2-36B1D54BE4E5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8" creationId="{198B5106-9AC1-4248-A7C1-12BE6A41A85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9" creationId="{A887C8CF-4BFC-4298-A895-8356C3B38D1D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0" creationId="{D8F49301-3880-4492-B501-752B8FE7606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1" creationId="{FC359053-E012-4041-92D8-342C0C7B4147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2" creationId="{C13F387B-E99E-45FC-9C4E-FB80532A972B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3" creationId="{BE2FAACA-ADBD-43E1-B02B-CADFFBD12BEB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4" creationId="{1F7AE26D-B07D-4D78-9CC4-F5DDE549BC17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5" creationId="{E54FD7AC-45E9-4546-B858-699D52BD9154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76" creationId="{0651B510-CCF7-494A-B885-4148CEED36E3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78" creationId="{328D4A10-B70F-4180-A02F-3544C1C47372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80" creationId="{42A30AAA-09D1-49B4-9027-43C17E3FEB42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82" creationId="{01689667-C578-483C-BE94-6307CA50CDB6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83" creationId="{6C5FECA2-37E1-46C6-B582-3C596B7D67F5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84" creationId="{9C92F423-A0E3-41C4-8E23-8FA42867373E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85" creationId="{AD1A04F2-53C6-4FDE-AB13-D5E3C86FD2ED}"/>
          </ac:spMkLst>
        </pc:spChg>
        <pc:spChg chg="add mod">
          <ac:chgData name="柯竣鑫" userId="aafb410c-60f9-4206-a1c1-8c1e599b5d40" providerId="ADAL" clId="{09F2572B-9248-4BF5-A2F5-2F6388F0620F}" dt="2023-05-06T11:04:25.932" v="6148" actId="1076"/>
          <ac:spMkLst>
            <pc:docMk/>
            <pc:sldMk cId="1783510789" sldId="454"/>
            <ac:spMk id="86" creationId="{43F29EB0-2CAA-424A-8615-EECC50BBF98F}"/>
          </ac:spMkLst>
        </pc:spChg>
        <pc:grpChg chg="add mod">
          <ac:chgData name="柯竣鑫" userId="aafb410c-60f9-4206-a1c1-8c1e599b5d40" providerId="ADAL" clId="{09F2572B-9248-4BF5-A2F5-2F6388F0620F}" dt="2023-05-06T10:58:32.179" v="6131" actId="1035"/>
          <ac:grpSpMkLst>
            <pc:docMk/>
            <pc:sldMk cId="1783510789" sldId="454"/>
            <ac:grpSpMk id="27" creationId="{302F4C58-BA9A-403C-91D3-93F0CD9A271B}"/>
          </ac:grpSpMkLst>
        </pc:grpChg>
        <pc:grpChg chg="mod">
          <ac:chgData name="柯竣鑫" userId="aafb410c-60f9-4206-a1c1-8c1e599b5d40" providerId="ADAL" clId="{09F2572B-9248-4BF5-A2F5-2F6388F0620F}" dt="2023-05-06T10:51:38.128" v="6001"/>
          <ac:grpSpMkLst>
            <pc:docMk/>
            <pc:sldMk cId="1783510789" sldId="454"/>
            <ac:grpSpMk id="31" creationId="{1E06721B-4C2C-4711-A061-D5A55E4F28EE}"/>
          </ac:grpSpMkLst>
        </pc:grpChg>
        <pc:grpChg chg="mod">
          <ac:chgData name="柯竣鑫" userId="aafb410c-60f9-4206-a1c1-8c1e599b5d40" providerId="ADAL" clId="{09F2572B-9248-4BF5-A2F5-2F6388F0620F}" dt="2023-05-06T10:51:38.128" v="6001"/>
          <ac:grpSpMkLst>
            <pc:docMk/>
            <pc:sldMk cId="1783510789" sldId="454"/>
            <ac:grpSpMk id="32" creationId="{0A935B60-BA40-4A89-B70B-9233F5C1CF25}"/>
          </ac:grpSpMkLst>
        </pc:grpChg>
        <pc:grpChg chg="mod">
          <ac:chgData name="柯竣鑫" userId="aafb410c-60f9-4206-a1c1-8c1e599b5d40" providerId="ADAL" clId="{09F2572B-9248-4BF5-A2F5-2F6388F0620F}" dt="2023-05-06T10:51:38.128" v="6001"/>
          <ac:grpSpMkLst>
            <pc:docMk/>
            <pc:sldMk cId="1783510789" sldId="454"/>
            <ac:grpSpMk id="42" creationId="{9EBD4384-EC90-4AE8-A7F6-AFDA48B24365}"/>
          </ac:grpSpMkLst>
        </pc:grpChg>
        <pc:grpChg chg="mod">
          <ac:chgData name="柯竣鑫" userId="aafb410c-60f9-4206-a1c1-8c1e599b5d40" providerId="ADAL" clId="{09F2572B-9248-4BF5-A2F5-2F6388F0620F}" dt="2023-05-06T10:51:38.128" v="6001"/>
          <ac:grpSpMkLst>
            <pc:docMk/>
            <pc:sldMk cId="1783510789" sldId="454"/>
            <ac:grpSpMk id="48" creationId="{79F51DE0-B55D-49E4-BBC6-0AF41384FF29}"/>
          </ac:grpSpMkLst>
        </pc:grpChg>
        <pc:graphicFrameChg chg="add del mod">
          <ac:chgData name="柯竣鑫" userId="aafb410c-60f9-4206-a1c1-8c1e599b5d40" providerId="ADAL" clId="{09F2572B-9248-4BF5-A2F5-2F6388F0620F}" dt="2023-05-06T10:09:56.013" v="5906" actId="478"/>
          <ac:graphicFrameMkLst>
            <pc:docMk/>
            <pc:sldMk cId="1783510789" sldId="454"/>
            <ac:graphicFrameMk id="9" creationId="{55B706B8-D03C-4EE7-AF45-A91D41F53EC3}"/>
          </ac:graphicFrameMkLst>
        </pc:graphicFrameChg>
        <pc:picChg chg="del">
          <ac:chgData name="柯竣鑫" userId="aafb410c-60f9-4206-a1c1-8c1e599b5d40" providerId="ADAL" clId="{09F2572B-9248-4BF5-A2F5-2F6388F0620F}" dt="2023-05-06T10:05:35.561" v="5821" actId="478"/>
          <ac:picMkLst>
            <pc:docMk/>
            <pc:sldMk cId="1783510789" sldId="454"/>
            <ac:picMk id="7" creationId="{30B3858B-E088-4FA4-A3BA-12F953FFFE00}"/>
          </ac:picMkLst>
        </pc:picChg>
        <pc:picChg chg="del">
          <ac:chgData name="柯竣鑫" userId="aafb410c-60f9-4206-a1c1-8c1e599b5d40" providerId="ADAL" clId="{09F2572B-9248-4BF5-A2F5-2F6388F0620F}" dt="2023-05-06T10:05:37.762" v="5822" actId="478"/>
          <ac:picMkLst>
            <pc:docMk/>
            <pc:sldMk cId="1783510789" sldId="454"/>
            <ac:picMk id="8" creationId="{9A6B7016-1AE3-4FDD-AC0F-DA58E4AC4289}"/>
          </ac:picMkLst>
        </pc:picChg>
        <pc:picChg chg="add mod">
          <ac:chgData name="柯竣鑫" userId="aafb410c-60f9-4206-a1c1-8c1e599b5d40" providerId="ADAL" clId="{09F2572B-9248-4BF5-A2F5-2F6388F0620F}" dt="2023-05-06T10:58:54.195" v="6135" actId="1076"/>
          <ac:picMkLst>
            <pc:docMk/>
            <pc:sldMk cId="1783510789" sldId="454"/>
            <ac:picMk id="10" creationId="{DF9C20E7-9D0D-4FD1-B951-9A7F60C4BF45}"/>
          </ac:picMkLst>
        </pc:picChg>
        <pc:picChg chg="add del mod">
          <ac:chgData name="柯竣鑫" userId="aafb410c-60f9-4206-a1c1-8c1e599b5d40" providerId="ADAL" clId="{09F2572B-9248-4BF5-A2F5-2F6388F0620F}" dt="2023-05-06T10:51:24.379" v="6000" actId="478"/>
          <ac:picMkLst>
            <pc:docMk/>
            <pc:sldMk cId="1783510789" sldId="454"/>
            <ac:picMk id="12" creationId="{82BF5D1A-06B6-424A-9FEB-B88E1AAADC5D}"/>
          </ac:picMkLst>
        </pc:picChg>
        <pc:picChg chg="mod">
          <ac:chgData name="柯竣鑫" userId="aafb410c-60f9-4206-a1c1-8c1e599b5d40" providerId="ADAL" clId="{09F2572B-9248-4BF5-A2F5-2F6388F0620F}" dt="2023-05-06T10:51:38.128" v="6001"/>
          <ac:picMkLst>
            <pc:docMk/>
            <pc:sldMk cId="1783510789" sldId="454"/>
            <ac:picMk id="28" creationId="{98DD6F38-43DF-40CE-93BA-9333CD281890}"/>
          </ac:picMkLst>
        </pc:picChg>
        <pc:picChg chg="mod">
          <ac:chgData name="柯竣鑫" userId="aafb410c-60f9-4206-a1c1-8c1e599b5d40" providerId="ADAL" clId="{09F2572B-9248-4BF5-A2F5-2F6388F0620F}" dt="2023-05-06T10:51:38.128" v="6001"/>
          <ac:picMkLst>
            <pc:docMk/>
            <pc:sldMk cId="1783510789" sldId="454"/>
            <ac:picMk id="29" creationId="{94391DD8-B3DC-4AC7-87A4-6141A1863D68}"/>
          </ac:picMkLst>
        </pc:picChg>
        <pc:picChg chg="mod">
          <ac:chgData name="柯竣鑫" userId="aafb410c-60f9-4206-a1c1-8c1e599b5d40" providerId="ADAL" clId="{09F2572B-9248-4BF5-A2F5-2F6388F0620F}" dt="2023-05-06T10:51:38.128" v="6001"/>
          <ac:picMkLst>
            <pc:docMk/>
            <pc:sldMk cId="1783510789" sldId="454"/>
            <ac:picMk id="30" creationId="{0248D9D5-553F-4D74-9835-14CADB8B8FFD}"/>
          </ac:picMkLst>
        </pc:picChg>
        <pc:picChg chg="mod">
          <ac:chgData name="柯竣鑫" userId="aafb410c-60f9-4206-a1c1-8c1e599b5d40" providerId="ADAL" clId="{09F2572B-9248-4BF5-A2F5-2F6388F0620F}" dt="2023-05-06T10:51:38.128" v="6001"/>
          <ac:picMkLst>
            <pc:docMk/>
            <pc:sldMk cId="1783510789" sldId="454"/>
            <ac:picMk id="47" creationId="{E819A771-0925-4A97-B3CC-C1CE78F80936}"/>
          </ac:picMkLst>
        </pc:picChg>
        <pc:picChg chg="add mod">
          <ac:chgData name="柯竣鑫" userId="aafb410c-60f9-4206-a1c1-8c1e599b5d40" providerId="ADAL" clId="{09F2572B-9248-4BF5-A2F5-2F6388F0620F}" dt="2023-05-06T10:58:32.179" v="6131" actId="1035"/>
          <ac:picMkLst>
            <pc:docMk/>
            <pc:sldMk cId="1783510789" sldId="454"/>
            <ac:picMk id="77" creationId="{7688A205-6E6C-43B1-BABD-8FCA61F0C639}"/>
          </ac:picMkLst>
        </pc:picChg>
        <pc:picChg chg="add mod">
          <ac:chgData name="柯竣鑫" userId="aafb410c-60f9-4206-a1c1-8c1e599b5d40" providerId="ADAL" clId="{09F2572B-9248-4BF5-A2F5-2F6388F0620F}" dt="2023-05-06T10:58:32.179" v="6131" actId="1035"/>
          <ac:picMkLst>
            <pc:docMk/>
            <pc:sldMk cId="1783510789" sldId="454"/>
            <ac:picMk id="79" creationId="{3825047E-C210-40B0-BC50-FD4C0490BD1D}"/>
          </ac:picMkLst>
        </pc:picChg>
        <pc:picChg chg="add mod">
          <ac:chgData name="柯竣鑫" userId="aafb410c-60f9-4206-a1c1-8c1e599b5d40" providerId="ADAL" clId="{09F2572B-9248-4BF5-A2F5-2F6388F0620F}" dt="2023-05-06T10:58:32.179" v="6131" actId="1035"/>
          <ac:picMkLst>
            <pc:docMk/>
            <pc:sldMk cId="1783510789" sldId="454"/>
            <ac:picMk id="81" creationId="{267DBF49-49D0-450A-903B-307D2BCD0BDD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10:16:25.804" v="21441" actId="20577"/>
        <pc:sldMkLst>
          <pc:docMk/>
          <pc:sldMk cId="1327983395" sldId="455"/>
        </pc:sldMkLst>
        <pc:spChg chg="mod">
          <ac:chgData name="柯竣鑫" userId="aafb410c-60f9-4206-a1c1-8c1e599b5d40" providerId="ADAL" clId="{09F2572B-9248-4BF5-A2F5-2F6388F0620F}" dt="2023-05-06T11:18:36.154" v="6305"/>
          <ac:spMkLst>
            <pc:docMk/>
            <pc:sldMk cId="1327983395" sldId="455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1:43.473" v="19845" actId="12788"/>
          <ac:spMkLst>
            <pc:docMk/>
            <pc:sldMk cId="1327983395" sldId="455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10:51:13.124" v="5998" actId="478"/>
          <ac:spMkLst>
            <pc:docMk/>
            <pc:sldMk cId="1327983395" sldId="455"/>
            <ac:spMk id="13" creationId="{EE0471C3-8F8E-46CF-903F-BA6B2278DA6C}"/>
          </ac:spMkLst>
        </pc:spChg>
        <pc:spChg chg="add mod">
          <ac:chgData name="柯竣鑫" userId="aafb410c-60f9-4206-a1c1-8c1e599b5d40" providerId="ADAL" clId="{09F2572B-9248-4BF5-A2F5-2F6388F0620F}" dt="2023-05-06T11:05:13.737" v="6155" actId="164"/>
          <ac:spMkLst>
            <pc:docMk/>
            <pc:sldMk cId="1327983395" sldId="455"/>
            <ac:spMk id="16" creationId="{A2C267D6-296C-49B8-806B-CE6B916AB8C6}"/>
          </ac:spMkLst>
        </pc:spChg>
        <pc:spChg chg="add mod">
          <ac:chgData name="柯竣鑫" userId="aafb410c-60f9-4206-a1c1-8c1e599b5d40" providerId="ADAL" clId="{09F2572B-9248-4BF5-A2F5-2F6388F0620F}" dt="2023-05-06T11:19:27.534" v="6325" actId="1076"/>
          <ac:spMkLst>
            <pc:docMk/>
            <pc:sldMk cId="1327983395" sldId="455"/>
            <ac:spMk id="18" creationId="{FC96B6E8-32ED-4058-B71F-376A63E953DB}"/>
          </ac:spMkLst>
        </pc:spChg>
        <pc:spChg chg="add del mod">
          <ac:chgData name="柯竣鑫" userId="aafb410c-60f9-4206-a1c1-8c1e599b5d40" providerId="ADAL" clId="{09F2572B-9248-4BF5-A2F5-2F6388F0620F}" dt="2023-05-06T11:07:24.272" v="6248"/>
          <ac:spMkLst>
            <pc:docMk/>
            <pc:sldMk cId="1327983395" sldId="455"/>
            <ac:spMk id="19" creationId="{258D7CFA-B8EB-4C0E-A33D-13B1EC10ACF7}"/>
          </ac:spMkLst>
        </pc:spChg>
        <pc:spChg chg="add mod">
          <ac:chgData name="柯竣鑫" userId="aafb410c-60f9-4206-a1c1-8c1e599b5d40" providerId="ADAL" clId="{09F2572B-9248-4BF5-A2F5-2F6388F0620F}" dt="2023-05-06T11:19:32.798" v="6327" actId="1076"/>
          <ac:spMkLst>
            <pc:docMk/>
            <pc:sldMk cId="1327983395" sldId="455"/>
            <ac:spMk id="20" creationId="{71EF666F-3FFB-41EB-9724-2D970606C08C}"/>
          </ac:spMkLst>
        </pc:spChg>
        <pc:spChg chg="add mod">
          <ac:chgData name="柯竣鑫" userId="aafb410c-60f9-4206-a1c1-8c1e599b5d40" providerId="ADAL" clId="{09F2572B-9248-4BF5-A2F5-2F6388F0620F}" dt="2023-05-06T11:19:29.486" v="6326" actId="1076"/>
          <ac:spMkLst>
            <pc:docMk/>
            <pc:sldMk cId="1327983395" sldId="455"/>
            <ac:spMk id="23" creationId="{7C755FE1-6029-43FF-A558-CE610A1C03D3}"/>
          </ac:spMkLst>
        </pc:spChg>
        <pc:spChg chg="add del mod">
          <ac:chgData name="柯竣鑫" userId="aafb410c-60f9-4206-a1c1-8c1e599b5d40" providerId="ADAL" clId="{09F2572B-9248-4BF5-A2F5-2F6388F0620F}" dt="2023-05-06T11:19:13.920" v="6320" actId="478"/>
          <ac:spMkLst>
            <pc:docMk/>
            <pc:sldMk cId="1327983395" sldId="455"/>
            <ac:spMk id="25" creationId="{FCE2FD26-100A-4032-84BF-FB978266C842}"/>
          </ac:spMkLst>
        </pc:spChg>
        <pc:spChg chg="add mod">
          <ac:chgData name="柯竣鑫" userId="aafb410c-60f9-4206-a1c1-8c1e599b5d40" providerId="ADAL" clId="{09F2572B-9248-4BF5-A2F5-2F6388F0620F}" dt="2023-05-06T11:19:35.486" v="6328" actId="1076"/>
          <ac:spMkLst>
            <pc:docMk/>
            <pc:sldMk cId="1327983395" sldId="455"/>
            <ac:spMk id="27" creationId="{9E13A756-5FBC-44D3-8546-88E9310EAC91}"/>
          </ac:spMkLst>
        </pc:spChg>
        <pc:grpChg chg="add mod">
          <ac:chgData name="柯竣鑫" userId="aafb410c-60f9-4206-a1c1-8c1e599b5d40" providerId="ADAL" clId="{09F2572B-9248-4BF5-A2F5-2F6388F0620F}" dt="2023-05-06T11:19:44.158" v="6330" actId="1076"/>
          <ac:grpSpMkLst>
            <pc:docMk/>
            <pc:sldMk cId="1327983395" sldId="455"/>
            <ac:grpSpMk id="7" creationId="{CB36CCA6-B79E-4989-8B68-A3F832E0085C}"/>
          </ac:grpSpMkLst>
        </pc:grpChg>
        <pc:graphicFrameChg chg="add del mod">
          <ac:chgData name="柯竣鑫" userId="aafb410c-60f9-4206-a1c1-8c1e599b5d40" providerId="ADAL" clId="{09F2572B-9248-4BF5-A2F5-2F6388F0620F}" dt="2023-05-06T11:06:04.436" v="6165"/>
          <ac:graphicFrameMkLst>
            <pc:docMk/>
            <pc:sldMk cId="1327983395" sldId="455"/>
            <ac:graphicFrameMk id="8" creationId="{B082F7F0-1D19-4E59-936C-741DD4B74838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1:06:09.045" v="6173"/>
          <ac:graphicFrameMkLst>
            <pc:docMk/>
            <pc:sldMk cId="1327983395" sldId="455"/>
            <ac:graphicFrameMk id="9" creationId="{6A5DE257-041B-424A-98A5-C61DEE2883A9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1:06:48.331" v="6237"/>
          <ac:graphicFrameMkLst>
            <pc:docMk/>
            <pc:sldMk cId="1327983395" sldId="455"/>
            <ac:graphicFrameMk id="17" creationId="{8ED588F2-E29B-4C70-9E35-5A7FA83DC2D9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1:07:51.754" v="6252"/>
          <ac:graphicFrameMkLst>
            <pc:docMk/>
            <pc:sldMk cId="1327983395" sldId="455"/>
            <ac:graphicFrameMk id="21" creationId="{64E6B5AF-9EFC-43D1-8078-57B2FAD05347}"/>
          </ac:graphicFrameMkLst>
        </pc:graphicFrameChg>
        <pc:picChg chg="add del mod">
          <ac:chgData name="柯竣鑫" userId="aafb410c-60f9-4206-a1c1-8c1e599b5d40" providerId="ADAL" clId="{09F2572B-9248-4BF5-A2F5-2F6388F0620F}" dt="2023-05-06T11:04:59.969" v="6152" actId="478"/>
          <ac:picMkLst>
            <pc:docMk/>
            <pc:sldMk cId="1327983395" sldId="455"/>
            <ac:picMk id="2" creationId="{E88AFF49-208E-4B57-AB27-134D49BD4E26}"/>
          </ac:picMkLst>
        </pc:picChg>
        <pc:picChg chg="del">
          <ac:chgData name="柯竣鑫" userId="aafb410c-60f9-4206-a1c1-8c1e599b5d40" providerId="ADAL" clId="{09F2572B-9248-4BF5-A2F5-2F6388F0620F}" dt="2023-05-06T10:51:10.619" v="5997" actId="478"/>
          <ac:picMkLst>
            <pc:docMk/>
            <pc:sldMk cId="1327983395" sldId="455"/>
            <ac:picMk id="10" creationId="{DF9C20E7-9D0D-4FD1-B951-9A7F60C4BF45}"/>
          </ac:picMkLst>
        </pc:picChg>
        <pc:picChg chg="del">
          <ac:chgData name="柯竣鑫" userId="aafb410c-60f9-4206-a1c1-8c1e599b5d40" providerId="ADAL" clId="{09F2572B-9248-4BF5-A2F5-2F6388F0620F}" dt="2023-05-06T10:51:17.027" v="5999" actId="478"/>
          <ac:picMkLst>
            <pc:docMk/>
            <pc:sldMk cId="1327983395" sldId="455"/>
            <ac:picMk id="12" creationId="{82BF5D1A-06B6-424A-9FEB-B88E1AAADC5D}"/>
          </ac:picMkLst>
        </pc:picChg>
        <pc:picChg chg="add mod">
          <ac:chgData name="柯竣鑫" userId="aafb410c-60f9-4206-a1c1-8c1e599b5d40" providerId="ADAL" clId="{09F2572B-9248-4BF5-A2F5-2F6388F0620F}" dt="2023-05-06T11:05:13.737" v="6155" actId="164"/>
          <ac:picMkLst>
            <pc:docMk/>
            <pc:sldMk cId="1327983395" sldId="455"/>
            <ac:picMk id="14" creationId="{B29263DF-557A-43A4-9ACA-206C964447CF}"/>
          </ac:picMkLst>
        </pc:picChg>
        <pc:cxnChg chg="add mod">
          <ac:chgData name="柯竣鑫" userId="aafb410c-60f9-4206-a1c1-8c1e599b5d40" providerId="ADAL" clId="{09F2572B-9248-4BF5-A2F5-2F6388F0620F}" dt="2023-05-06T11:05:13.737" v="6155" actId="164"/>
          <ac:cxnSpMkLst>
            <pc:docMk/>
            <pc:sldMk cId="1327983395" sldId="455"/>
            <ac:cxnSpMk id="15" creationId="{6AA7312B-6522-4808-BBBA-E88A00841FD4}"/>
          </ac:cxnSpMkLst>
        </pc:cxnChg>
      </pc:sldChg>
      <pc:sldChg chg="addSp delSp modSp add mod modNotes modNotesTx">
        <pc:chgData name="柯竣鑫" userId="aafb410c-60f9-4206-a1c1-8c1e599b5d40" providerId="ADAL" clId="{09F2572B-9248-4BF5-A2F5-2F6388F0620F}" dt="2023-05-08T10:33:49.602" v="21950" actId="6549"/>
        <pc:sldMkLst>
          <pc:docMk/>
          <pc:sldMk cId="2619641981" sldId="456"/>
        </pc:sldMkLst>
        <pc:spChg chg="mod">
          <ac:chgData name="柯竣鑫" userId="aafb410c-60f9-4206-a1c1-8c1e599b5d40" providerId="ADAL" clId="{09F2572B-9248-4BF5-A2F5-2F6388F0620F}" dt="2023-05-08T10:33:49.602" v="21950" actId="6549"/>
          <ac:spMkLst>
            <pc:docMk/>
            <pc:sldMk cId="2619641981" sldId="456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1:49.698" v="19846" actId="12788"/>
          <ac:spMkLst>
            <pc:docMk/>
            <pc:sldMk cId="2619641981" sldId="456"/>
            <ac:spMk id="11" creationId="{7AB01DE9-1E32-46A4-848A-52C775A7082E}"/>
          </ac:spMkLst>
        </pc:spChg>
        <pc:spChg chg="add del mod">
          <ac:chgData name="柯竣鑫" userId="aafb410c-60f9-4206-a1c1-8c1e599b5d40" providerId="ADAL" clId="{09F2572B-9248-4BF5-A2F5-2F6388F0620F}" dt="2023-05-08T09:11:54.488" v="19847" actId="478"/>
          <ac:spMkLst>
            <pc:docMk/>
            <pc:sldMk cId="2619641981" sldId="456"/>
            <ac:spMk id="12" creationId="{65253F27-2E57-44E6-9E2A-F3CF4D43C6FB}"/>
          </ac:spMkLst>
        </pc:spChg>
        <pc:spChg chg="add del">
          <ac:chgData name="柯竣鑫" userId="aafb410c-60f9-4206-a1c1-8c1e599b5d40" providerId="ADAL" clId="{09F2572B-9248-4BF5-A2F5-2F6388F0620F}" dt="2023-05-08T08:22:53.669" v="16442"/>
          <ac:spMkLst>
            <pc:docMk/>
            <pc:sldMk cId="2619641981" sldId="456"/>
            <ac:spMk id="14" creationId="{AA543160-F5FB-4680-8071-C55623636EC9}"/>
          </ac:spMkLst>
        </pc:spChg>
        <pc:spChg chg="add mod">
          <ac:chgData name="柯竣鑫" userId="aafb410c-60f9-4206-a1c1-8c1e599b5d40" providerId="ADAL" clId="{09F2572B-9248-4BF5-A2F5-2F6388F0620F}" dt="2023-05-08T08:26:31.109" v="16619" actId="1038"/>
          <ac:spMkLst>
            <pc:docMk/>
            <pc:sldMk cId="2619641981" sldId="456"/>
            <ac:spMk id="16" creationId="{0AAA5803-9829-44CB-8B0B-9AB5D531B1DB}"/>
          </ac:spMkLst>
        </pc:spChg>
        <pc:spChg chg="add mod">
          <ac:chgData name="柯竣鑫" userId="aafb410c-60f9-4206-a1c1-8c1e599b5d40" providerId="ADAL" clId="{09F2572B-9248-4BF5-A2F5-2F6388F0620F}" dt="2023-05-06T11:36:24.823" v="6473" actId="1076"/>
          <ac:spMkLst>
            <pc:docMk/>
            <pc:sldMk cId="2619641981" sldId="456"/>
            <ac:spMk id="17" creationId="{D4B4EDA0-101B-4981-9B00-052C11D0F6CC}"/>
          </ac:spMkLst>
        </pc:spChg>
        <pc:spChg chg="del">
          <ac:chgData name="柯竣鑫" userId="aafb410c-60f9-4206-a1c1-8c1e599b5d40" providerId="ADAL" clId="{09F2572B-9248-4BF5-A2F5-2F6388F0620F}" dt="2023-05-06T11:30:58.039" v="6358" actId="478"/>
          <ac:spMkLst>
            <pc:docMk/>
            <pc:sldMk cId="2619641981" sldId="456"/>
            <ac:spMk id="18" creationId="{FC96B6E8-32ED-4058-B71F-376A63E953DB}"/>
          </ac:spMkLst>
        </pc:spChg>
        <pc:spChg chg="del">
          <ac:chgData name="柯竣鑫" userId="aafb410c-60f9-4206-a1c1-8c1e599b5d40" providerId="ADAL" clId="{09F2572B-9248-4BF5-A2F5-2F6388F0620F}" dt="2023-05-06T11:31:00.246" v="6360" actId="478"/>
          <ac:spMkLst>
            <pc:docMk/>
            <pc:sldMk cId="2619641981" sldId="456"/>
            <ac:spMk id="20" creationId="{71EF666F-3FFB-41EB-9724-2D970606C08C}"/>
          </ac:spMkLst>
        </pc:spChg>
        <pc:spChg chg="del">
          <ac:chgData name="柯竣鑫" userId="aafb410c-60f9-4206-a1c1-8c1e599b5d40" providerId="ADAL" clId="{09F2572B-9248-4BF5-A2F5-2F6388F0620F}" dt="2023-05-06T11:30:56.792" v="6357" actId="478"/>
          <ac:spMkLst>
            <pc:docMk/>
            <pc:sldMk cId="2619641981" sldId="456"/>
            <ac:spMk id="23" creationId="{7C755FE1-6029-43FF-A558-CE610A1C03D3}"/>
          </ac:spMkLst>
        </pc:spChg>
        <pc:spChg chg="del">
          <ac:chgData name="柯竣鑫" userId="aafb410c-60f9-4206-a1c1-8c1e599b5d40" providerId="ADAL" clId="{09F2572B-9248-4BF5-A2F5-2F6388F0620F}" dt="2023-05-06T11:30:59.239" v="6359" actId="478"/>
          <ac:spMkLst>
            <pc:docMk/>
            <pc:sldMk cId="2619641981" sldId="456"/>
            <ac:spMk id="27" creationId="{9E13A756-5FBC-44D3-8546-88E9310EAC91}"/>
          </ac:spMkLst>
        </pc:spChg>
        <pc:grpChg chg="del">
          <ac:chgData name="柯竣鑫" userId="aafb410c-60f9-4206-a1c1-8c1e599b5d40" providerId="ADAL" clId="{09F2572B-9248-4BF5-A2F5-2F6388F0620F}" dt="2023-05-06T11:30:51.213" v="6355" actId="478"/>
          <ac:grpSpMkLst>
            <pc:docMk/>
            <pc:sldMk cId="2619641981" sldId="456"/>
            <ac:grpSpMk id="7" creationId="{CB36CCA6-B79E-4989-8B68-A3F832E0085C}"/>
          </ac:grpSpMkLst>
        </pc:grpChg>
        <pc:graphicFrameChg chg="add del mod">
          <ac:chgData name="柯竣鑫" userId="aafb410c-60f9-4206-a1c1-8c1e599b5d40" providerId="ADAL" clId="{09F2572B-9248-4BF5-A2F5-2F6388F0620F}" dt="2023-05-08T08:22:53.669" v="16442"/>
          <ac:graphicFrameMkLst>
            <pc:docMk/>
            <pc:sldMk cId="2619641981" sldId="456"/>
            <ac:graphicFrameMk id="2" creationId="{0754D6E5-DCD7-42DD-A363-063FC7EBE851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1:30:19.777" v="6339"/>
          <ac:graphicFrameMkLst>
            <pc:docMk/>
            <pc:sldMk cId="2619641981" sldId="456"/>
            <ac:graphicFrameMk id="2" creationId="{28A0D451-7C61-4B7F-8C87-745BB4CD7BD0}"/>
          </ac:graphicFrameMkLst>
        </pc:graphicFrameChg>
        <pc:graphicFrameChg chg="add del mod">
          <ac:chgData name="柯竣鑫" userId="aafb410c-60f9-4206-a1c1-8c1e599b5d40" providerId="ADAL" clId="{09F2572B-9248-4BF5-A2F5-2F6388F0620F}" dt="2023-05-08T08:22:58.815" v="16448"/>
          <ac:graphicFrameMkLst>
            <pc:docMk/>
            <pc:sldMk cId="2619641981" sldId="456"/>
            <ac:graphicFrameMk id="8" creationId="{0A2719BD-E349-45BF-AE36-282278E6E656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1:31:20.146" v="6370"/>
          <ac:graphicFrameMkLst>
            <pc:docMk/>
            <pc:sldMk cId="2619641981" sldId="456"/>
            <ac:graphicFrameMk id="10" creationId="{95E90258-D74D-4B8A-8475-60E84677A210}"/>
          </ac:graphicFrameMkLst>
        </pc:graphicFrameChg>
        <pc:graphicFrameChg chg="add mod">
          <ac:chgData name="柯竣鑫" userId="aafb410c-60f9-4206-a1c1-8c1e599b5d40" providerId="ADAL" clId="{09F2572B-9248-4BF5-A2F5-2F6388F0620F}" dt="2023-05-08T08:26:25.491" v="16615" actId="1035"/>
          <ac:graphicFrameMkLst>
            <pc:docMk/>
            <pc:sldMk cId="2619641981" sldId="456"/>
            <ac:graphicFrameMk id="13" creationId="{9C6A1B80-5715-42EC-B7A5-E4B4E7D3E156}"/>
          </ac:graphicFrameMkLst>
        </pc:graphicFrameChg>
        <pc:graphicFrameChg chg="add mod">
          <ac:chgData name="柯竣鑫" userId="aafb410c-60f9-4206-a1c1-8c1e599b5d40" providerId="ADAL" clId="{09F2572B-9248-4BF5-A2F5-2F6388F0620F}" dt="2023-05-06T11:36:22.655" v="6472" actId="1076"/>
          <ac:graphicFrameMkLst>
            <pc:docMk/>
            <pc:sldMk cId="2619641981" sldId="456"/>
            <ac:graphicFrameMk id="21" creationId="{42D28FDD-D050-4553-85D8-45F5EA7A6996}"/>
          </ac:graphicFrameMkLst>
        </pc:graphicFrameChg>
        <pc:picChg chg="add del mod">
          <ac:chgData name="柯竣鑫" userId="aafb410c-60f9-4206-a1c1-8c1e599b5d40" providerId="ADAL" clId="{09F2572B-9248-4BF5-A2F5-2F6388F0620F}" dt="2023-05-06T11:34:52.092" v="6437" actId="478"/>
          <ac:picMkLst>
            <pc:docMk/>
            <pc:sldMk cId="2619641981" sldId="456"/>
            <ac:picMk id="8" creationId="{E1D1F528-59A0-407B-AAEF-2061BE4B065C}"/>
          </ac:picMkLst>
        </pc:picChg>
        <pc:picChg chg="add del mod">
          <ac:chgData name="柯竣鑫" userId="aafb410c-60f9-4206-a1c1-8c1e599b5d40" providerId="ADAL" clId="{09F2572B-9248-4BF5-A2F5-2F6388F0620F}" dt="2023-05-06T11:31:19.248" v="6367"/>
          <ac:picMkLst>
            <pc:docMk/>
            <pc:sldMk cId="2619641981" sldId="456"/>
            <ac:picMk id="9" creationId="{BF455DC8-8B4B-46F2-B2B4-1746DE933119}"/>
          </ac:picMkLst>
        </pc:picChg>
        <pc:picChg chg="del">
          <ac:chgData name="柯竣鑫" userId="aafb410c-60f9-4206-a1c1-8c1e599b5d40" providerId="ADAL" clId="{09F2572B-9248-4BF5-A2F5-2F6388F0620F}" dt="2023-05-06T11:30:49.669" v="6354" actId="478"/>
          <ac:picMkLst>
            <pc:docMk/>
            <pc:sldMk cId="2619641981" sldId="456"/>
            <ac:picMk id="14" creationId="{B29263DF-557A-43A4-9ACA-206C964447CF}"/>
          </ac:picMkLst>
        </pc:picChg>
      </pc:sldChg>
      <pc:sldChg chg="delSp modSp add mod">
        <pc:chgData name="柯竣鑫" userId="aafb410c-60f9-4206-a1c1-8c1e599b5d40" providerId="ADAL" clId="{09F2572B-9248-4BF5-A2F5-2F6388F0620F}" dt="2023-05-06T11:37:00.624" v="6481" actId="20577"/>
        <pc:sldMkLst>
          <pc:docMk/>
          <pc:sldMk cId="2500441287" sldId="457"/>
        </pc:sldMkLst>
        <pc:spChg chg="mod">
          <ac:chgData name="柯竣鑫" userId="aafb410c-60f9-4206-a1c1-8c1e599b5d40" providerId="ADAL" clId="{09F2572B-9248-4BF5-A2F5-2F6388F0620F}" dt="2023-05-06T11:37:00.624" v="6481" actId="20577"/>
          <ac:spMkLst>
            <pc:docMk/>
            <pc:sldMk cId="2500441287" sldId="457"/>
            <ac:spMk id="3" creationId="{CEA12FFD-BD6A-4FF6-8851-DDCD77673B05}"/>
          </ac:spMkLst>
        </pc:spChg>
        <pc:spChg chg="del">
          <ac:chgData name="柯竣鑫" userId="aafb410c-60f9-4206-a1c1-8c1e599b5d40" providerId="ADAL" clId="{09F2572B-9248-4BF5-A2F5-2F6388F0620F}" dt="2023-05-06T11:36:57.997" v="6480" actId="478"/>
          <ac:spMkLst>
            <pc:docMk/>
            <pc:sldMk cId="2500441287" sldId="457"/>
            <ac:spMk id="17" creationId="{D4B4EDA0-101B-4981-9B00-052C11D0F6CC}"/>
          </ac:spMkLst>
        </pc:spChg>
        <pc:graphicFrameChg chg="del">
          <ac:chgData name="柯竣鑫" userId="aafb410c-60f9-4206-a1c1-8c1e599b5d40" providerId="ADAL" clId="{09F2572B-9248-4BF5-A2F5-2F6388F0620F}" dt="2023-05-06T11:36:57.085" v="6479" actId="478"/>
          <ac:graphicFrameMkLst>
            <pc:docMk/>
            <pc:sldMk cId="2500441287" sldId="457"/>
            <ac:graphicFrameMk id="13" creationId="{9C6A1B80-5715-42EC-B7A5-E4B4E7D3E156}"/>
          </ac:graphicFrameMkLst>
        </pc:graphicFrameChg>
        <pc:graphicFrameChg chg="del">
          <ac:chgData name="柯竣鑫" userId="aafb410c-60f9-4206-a1c1-8c1e599b5d40" providerId="ADAL" clId="{09F2572B-9248-4BF5-A2F5-2F6388F0620F}" dt="2023-05-06T11:36:56.501" v="6478" actId="478"/>
          <ac:graphicFrameMkLst>
            <pc:docMk/>
            <pc:sldMk cId="2500441287" sldId="457"/>
            <ac:graphicFrameMk id="21" creationId="{42D28FDD-D050-4553-85D8-45F5EA7A6996}"/>
          </ac:graphicFrameMkLst>
        </pc:graphicFrameChg>
      </pc:sldChg>
      <pc:sldChg chg="addSp delSp modSp add mod modNotesTx">
        <pc:chgData name="柯竣鑫" userId="aafb410c-60f9-4206-a1c1-8c1e599b5d40" providerId="ADAL" clId="{09F2572B-9248-4BF5-A2F5-2F6388F0620F}" dt="2023-05-08T09:12:00.153" v="19848" actId="12788"/>
        <pc:sldMkLst>
          <pc:docMk/>
          <pc:sldMk cId="1806306010" sldId="458"/>
        </pc:sldMkLst>
        <pc:spChg chg="mod">
          <ac:chgData name="柯竣鑫" userId="aafb410c-60f9-4206-a1c1-8c1e599b5d40" providerId="ADAL" clId="{09F2572B-9248-4BF5-A2F5-2F6388F0620F}" dt="2023-05-06T11:38:14.173" v="6504" actId="20577"/>
          <ac:spMkLst>
            <pc:docMk/>
            <pc:sldMk cId="1806306010" sldId="458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2:00.153" v="19848" actId="12788"/>
          <ac:spMkLst>
            <pc:docMk/>
            <pc:sldMk cId="1806306010" sldId="458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11:37:54.886" v="6494" actId="478"/>
          <ac:spMkLst>
            <pc:docMk/>
            <pc:sldMk cId="1806306010" sldId="458"/>
            <ac:spMk id="17" creationId="{D4B4EDA0-101B-4981-9B00-052C11D0F6CC}"/>
          </ac:spMkLst>
        </pc:spChg>
        <pc:graphicFrameChg chg="del">
          <ac:chgData name="柯竣鑫" userId="aafb410c-60f9-4206-a1c1-8c1e599b5d40" providerId="ADAL" clId="{09F2572B-9248-4BF5-A2F5-2F6388F0620F}" dt="2023-05-06T11:37:53.987" v="6493" actId="478"/>
          <ac:graphicFrameMkLst>
            <pc:docMk/>
            <pc:sldMk cId="1806306010" sldId="458"/>
            <ac:graphicFrameMk id="13" creationId="{9C6A1B80-5715-42EC-B7A5-E4B4E7D3E156}"/>
          </ac:graphicFrameMkLst>
        </pc:graphicFrameChg>
        <pc:graphicFrameChg chg="del">
          <ac:chgData name="柯竣鑫" userId="aafb410c-60f9-4206-a1c1-8c1e599b5d40" providerId="ADAL" clId="{09F2572B-9248-4BF5-A2F5-2F6388F0620F}" dt="2023-05-06T11:37:52.741" v="6492" actId="478"/>
          <ac:graphicFrameMkLst>
            <pc:docMk/>
            <pc:sldMk cId="1806306010" sldId="458"/>
            <ac:graphicFrameMk id="21" creationId="{42D28FDD-D050-4553-85D8-45F5EA7A6996}"/>
          </ac:graphicFrameMkLst>
        </pc:graphicFrameChg>
        <pc:picChg chg="add mod">
          <ac:chgData name="柯竣鑫" userId="aafb410c-60f9-4206-a1c1-8c1e599b5d40" providerId="ADAL" clId="{09F2572B-9248-4BF5-A2F5-2F6388F0620F}" dt="2023-05-06T11:40:34.659" v="6558" actId="1076"/>
          <ac:picMkLst>
            <pc:docMk/>
            <pc:sldMk cId="1806306010" sldId="458"/>
            <ac:picMk id="2" creationId="{41ACFB58-5AB1-4390-BD57-32E427C82028}"/>
          </ac:picMkLst>
        </pc:picChg>
        <pc:picChg chg="add mod modCrop">
          <ac:chgData name="柯竣鑫" userId="aafb410c-60f9-4206-a1c1-8c1e599b5d40" providerId="ADAL" clId="{09F2572B-9248-4BF5-A2F5-2F6388F0620F}" dt="2023-05-06T11:40:26.075" v="6556" actId="14100"/>
          <ac:picMkLst>
            <pc:docMk/>
            <pc:sldMk cId="1806306010" sldId="458"/>
            <ac:picMk id="7" creationId="{B0621FBE-4EE7-44B1-BE09-E1789811339E}"/>
          </ac:picMkLst>
        </pc:picChg>
        <pc:picChg chg="add mod modCrop">
          <ac:chgData name="柯竣鑫" userId="aafb410c-60f9-4206-a1c1-8c1e599b5d40" providerId="ADAL" clId="{09F2572B-9248-4BF5-A2F5-2F6388F0620F}" dt="2023-05-06T11:40:27.843" v="6557" actId="1037"/>
          <ac:picMkLst>
            <pc:docMk/>
            <pc:sldMk cId="1806306010" sldId="458"/>
            <ac:picMk id="14" creationId="{E2464926-2721-4B47-BA84-8B729F285C11}"/>
          </ac:picMkLst>
        </pc:picChg>
      </pc:sldChg>
      <pc:sldChg chg="addSp delSp modSp add del mod">
        <pc:chgData name="柯竣鑫" userId="aafb410c-60f9-4206-a1c1-8c1e599b5d40" providerId="ADAL" clId="{09F2572B-9248-4BF5-A2F5-2F6388F0620F}" dt="2023-05-08T05:26:57.916" v="6582" actId="47"/>
        <pc:sldMkLst>
          <pc:docMk/>
          <pc:sldMk cId="1713313876" sldId="459"/>
        </pc:sldMkLst>
        <pc:picChg chg="del">
          <ac:chgData name="柯竣鑫" userId="aafb410c-60f9-4206-a1c1-8c1e599b5d40" providerId="ADAL" clId="{09F2572B-9248-4BF5-A2F5-2F6388F0620F}" dt="2023-05-06T11:40:55.051" v="6560" actId="478"/>
          <ac:picMkLst>
            <pc:docMk/>
            <pc:sldMk cId="1713313876" sldId="459"/>
            <ac:picMk id="2" creationId="{41ACFB58-5AB1-4390-BD57-32E427C82028}"/>
          </ac:picMkLst>
        </pc:picChg>
        <pc:picChg chg="del">
          <ac:chgData name="柯竣鑫" userId="aafb410c-60f9-4206-a1c1-8c1e599b5d40" providerId="ADAL" clId="{09F2572B-9248-4BF5-A2F5-2F6388F0620F}" dt="2023-05-06T11:41:00.812" v="6564" actId="478"/>
          <ac:picMkLst>
            <pc:docMk/>
            <pc:sldMk cId="1713313876" sldId="459"/>
            <ac:picMk id="7" creationId="{B0621FBE-4EE7-44B1-BE09-E1789811339E}"/>
          </ac:picMkLst>
        </pc:picChg>
        <pc:picChg chg="add del mod">
          <ac:chgData name="柯竣鑫" userId="aafb410c-60f9-4206-a1c1-8c1e599b5d40" providerId="ADAL" clId="{09F2572B-9248-4BF5-A2F5-2F6388F0620F}" dt="2023-05-06T11:40:59.933" v="6563" actId="478"/>
          <ac:picMkLst>
            <pc:docMk/>
            <pc:sldMk cId="1713313876" sldId="459"/>
            <ac:picMk id="8" creationId="{C49C8A2F-089C-4EE8-BC2F-489430C7FFBE}"/>
          </ac:picMkLst>
        </pc:picChg>
        <pc:picChg chg="add mod">
          <ac:chgData name="柯竣鑫" userId="aafb410c-60f9-4206-a1c1-8c1e599b5d40" providerId="ADAL" clId="{09F2572B-9248-4BF5-A2F5-2F6388F0620F}" dt="2023-05-06T11:41:19.866" v="6571" actId="1076"/>
          <ac:picMkLst>
            <pc:docMk/>
            <pc:sldMk cId="1713313876" sldId="459"/>
            <ac:picMk id="9" creationId="{6195364E-AFC5-4EB7-B08B-351DECE492DE}"/>
          </ac:picMkLst>
        </pc:picChg>
        <pc:picChg chg="add mod">
          <ac:chgData name="柯竣鑫" userId="aafb410c-60f9-4206-a1c1-8c1e599b5d40" providerId="ADAL" clId="{09F2572B-9248-4BF5-A2F5-2F6388F0620F}" dt="2023-05-06T11:41:33.043" v="6575" actId="1076"/>
          <ac:picMkLst>
            <pc:docMk/>
            <pc:sldMk cId="1713313876" sldId="459"/>
            <ac:picMk id="10" creationId="{E30946A9-20A7-4D38-82A8-FE7D45DD838C}"/>
          </ac:picMkLst>
        </pc:picChg>
        <pc:picChg chg="del">
          <ac:chgData name="柯竣鑫" userId="aafb410c-60f9-4206-a1c1-8c1e599b5d40" providerId="ADAL" clId="{09F2572B-9248-4BF5-A2F5-2F6388F0620F}" dt="2023-05-06T11:41:01.155" v="6565" actId="478"/>
          <ac:picMkLst>
            <pc:docMk/>
            <pc:sldMk cId="1713313876" sldId="459"/>
            <ac:picMk id="14" creationId="{E2464926-2721-4B47-BA84-8B729F285C11}"/>
          </ac:picMkLst>
        </pc:picChg>
      </pc:sldChg>
      <pc:sldChg chg="addSp delSp modSp mod modNotesTx">
        <pc:chgData name="柯竣鑫" userId="aafb410c-60f9-4206-a1c1-8c1e599b5d40" providerId="ADAL" clId="{09F2572B-9248-4BF5-A2F5-2F6388F0620F}" dt="2023-05-11T03:41:59.108" v="22509" actId="478"/>
        <pc:sldMkLst>
          <pc:docMk/>
          <pc:sldMk cId="1472147839" sldId="460"/>
        </pc:sldMkLst>
        <pc:spChg chg="add del mod">
          <ac:chgData name="柯竣鑫" userId="aafb410c-60f9-4206-a1c1-8c1e599b5d40" providerId="ADAL" clId="{09F2572B-9248-4BF5-A2F5-2F6388F0620F}" dt="2023-05-11T03:41:59.108" v="22509" actId="478"/>
          <ac:spMkLst>
            <pc:docMk/>
            <pc:sldMk cId="1472147839" sldId="460"/>
            <ac:spMk id="2" creationId="{57C4D7BB-EAE6-4595-84D0-394A68870E2C}"/>
          </ac:spMkLst>
        </pc:spChg>
        <pc:spChg chg="mod">
          <ac:chgData name="柯竣鑫" userId="aafb410c-60f9-4206-a1c1-8c1e599b5d40" providerId="ADAL" clId="{09F2572B-9248-4BF5-A2F5-2F6388F0620F}" dt="2023-05-08T09:12:08.098" v="19849" actId="12788"/>
          <ac:spMkLst>
            <pc:docMk/>
            <pc:sldMk cId="1472147839" sldId="460"/>
            <ac:spMk id="11" creationId="{7AB01DE9-1E32-46A4-848A-52C775A7082E}"/>
          </ac:spMkLst>
        </pc:spChg>
        <pc:picChg chg="mod">
          <ac:chgData name="柯竣鑫" userId="aafb410c-60f9-4206-a1c1-8c1e599b5d40" providerId="ADAL" clId="{09F2572B-9248-4BF5-A2F5-2F6388F0620F}" dt="2023-05-08T08:31:00.507" v="17093" actId="1037"/>
          <ac:picMkLst>
            <pc:docMk/>
            <pc:sldMk cId="1472147839" sldId="460"/>
            <ac:picMk id="9" creationId="{6195364E-AFC5-4EB7-B08B-351DECE492DE}"/>
          </ac:picMkLst>
        </pc:picChg>
        <pc:picChg chg="mod">
          <ac:chgData name="柯竣鑫" userId="aafb410c-60f9-4206-a1c1-8c1e599b5d40" providerId="ADAL" clId="{09F2572B-9248-4BF5-A2F5-2F6388F0620F}" dt="2023-05-08T08:30:54.932" v="17031" actId="1038"/>
          <ac:picMkLst>
            <pc:docMk/>
            <pc:sldMk cId="1472147839" sldId="460"/>
            <ac:picMk id="10" creationId="{E30946A9-20A7-4D38-82A8-FE7D45DD838C}"/>
          </ac:picMkLst>
        </pc:picChg>
      </pc:sldChg>
      <pc:sldChg chg="modSp mod modNotesTx">
        <pc:chgData name="柯竣鑫" userId="aafb410c-60f9-4206-a1c1-8c1e599b5d40" providerId="ADAL" clId="{09F2572B-9248-4BF5-A2F5-2F6388F0620F}" dt="2023-05-08T10:19:02.667" v="21514" actId="20577"/>
        <pc:sldMkLst>
          <pc:docMk/>
          <pc:sldMk cId="2244714152" sldId="461"/>
        </pc:sldMkLst>
        <pc:spChg chg="mod">
          <ac:chgData name="柯竣鑫" userId="aafb410c-60f9-4206-a1c1-8c1e599b5d40" providerId="ADAL" clId="{09F2572B-9248-4BF5-A2F5-2F6388F0620F}" dt="2023-05-08T09:12:14.921" v="19852" actId="12788"/>
          <ac:spMkLst>
            <pc:docMk/>
            <pc:sldMk cId="2244714152" sldId="461"/>
            <ac:spMk id="11" creationId="{7AB01DE9-1E32-46A4-848A-52C775A7082E}"/>
          </ac:spMkLst>
        </pc:spChg>
      </pc:sldChg>
      <pc:sldChg chg="modSp mod modNotesTx">
        <pc:chgData name="柯竣鑫" userId="aafb410c-60f9-4206-a1c1-8c1e599b5d40" providerId="ADAL" clId="{09F2572B-9248-4BF5-A2F5-2F6388F0620F}" dt="2023-05-16T12:59:17.238" v="22596" actId="21"/>
        <pc:sldMkLst>
          <pc:docMk/>
          <pc:sldMk cId="2367110979" sldId="462"/>
        </pc:sldMkLst>
        <pc:spChg chg="mod">
          <ac:chgData name="柯竣鑫" userId="aafb410c-60f9-4206-a1c1-8c1e599b5d40" providerId="ADAL" clId="{09F2572B-9248-4BF5-A2F5-2F6388F0620F}" dt="2023-05-08T05:27:49.682" v="6607" actId="1037"/>
          <ac:spMkLst>
            <pc:docMk/>
            <pc:sldMk cId="2367110979" sldId="462"/>
            <ac:spMk id="10" creationId="{8A7C4835-02D2-6D2C-980A-EEF5BAEB4DC6}"/>
          </ac:spMkLst>
        </pc:spChg>
        <pc:spChg chg="mod">
          <ac:chgData name="柯竣鑫" userId="aafb410c-60f9-4206-a1c1-8c1e599b5d40" providerId="ADAL" clId="{09F2572B-9248-4BF5-A2F5-2F6388F0620F}" dt="2023-05-08T09:12:22.577" v="19853" actId="12788"/>
          <ac:spMkLst>
            <pc:docMk/>
            <pc:sldMk cId="2367110979" sldId="462"/>
            <ac:spMk id="11" creationId="{7AB01DE9-1E32-46A4-848A-52C775A7082E}"/>
          </ac:spMkLst>
        </pc:spChg>
        <pc:spChg chg="mod">
          <ac:chgData name="柯竣鑫" userId="aafb410c-60f9-4206-a1c1-8c1e599b5d40" providerId="ADAL" clId="{09F2572B-9248-4BF5-A2F5-2F6388F0620F}" dt="2023-05-08T05:27:51.851" v="6608" actId="1037"/>
          <ac:spMkLst>
            <pc:docMk/>
            <pc:sldMk cId="2367110979" sldId="462"/>
            <ac:spMk id="13" creationId="{D1E1B959-093B-1F89-06D3-88FD91D6652F}"/>
          </ac:spMkLst>
        </pc:spChg>
        <pc:graphicFrameChg chg="mod modGraphic">
          <ac:chgData name="柯竣鑫" userId="aafb410c-60f9-4206-a1c1-8c1e599b5d40" providerId="ADAL" clId="{09F2572B-9248-4BF5-A2F5-2F6388F0620F}" dt="2023-05-16T12:59:17.238" v="22596" actId="21"/>
          <ac:graphicFrameMkLst>
            <pc:docMk/>
            <pc:sldMk cId="2367110979" sldId="462"/>
            <ac:graphicFrameMk id="8" creationId="{07E5EF44-CFA2-08F7-73B5-EDA514A09010}"/>
          </ac:graphicFrameMkLst>
        </pc:graphicFrameChg>
      </pc:sldChg>
      <pc:sldChg chg="addSp delSp modSp mod modNotesTx">
        <pc:chgData name="柯竣鑫" userId="aafb410c-60f9-4206-a1c1-8c1e599b5d40" providerId="ADAL" clId="{09F2572B-9248-4BF5-A2F5-2F6388F0620F}" dt="2023-05-11T10:55:55.279" v="22576" actId="1076"/>
        <pc:sldMkLst>
          <pc:docMk/>
          <pc:sldMk cId="1562781173" sldId="463"/>
        </pc:sldMkLst>
        <pc:spChg chg="mod">
          <ac:chgData name="柯竣鑫" userId="aafb410c-60f9-4206-a1c1-8c1e599b5d40" providerId="ADAL" clId="{09F2572B-9248-4BF5-A2F5-2F6388F0620F}" dt="2023-05-08T09:12:27.969" v="19854" actId="12788"/>
          <ac:spMkLst>
            <pc:docMk/>
            <pc:sldMk cId="1562781173" sldId="463"/>
            <ac:spMk id="11" creationId="{7AB01DE9-1E32-46A4-848A-52C775A7082E}"/>
          </ac:spMkLst>
        </pc:spChg>
        <pc:spChg chg="mod">
          <ac:chgData name="柯竣鑫" userId="aafb410c-60f9-4206-a1c1-8c1e599b5d40" providerId="ADAL" clId="{09F2572B-9248-4BF5-A2F5-2F6388F0620F}" dt="2023-05-11T10:55:38.446" v="22571" actId="465"/>
          <ac:spMkLst>
            <pc:docMk/>
            <pc:sldMk cId="1562781173" sldId="463"/>
            <ac:spMk id="16" creationId="{BAF98430-2F31-37C4-86DC-B3905FD97F0B}"/>
          </ac:spMkLst>
        </pc:spChg>
        <pc:spChg chg="mod">
          <ac:chgData name="柯竣鑫" userId="aafb410c-60f9-4206-a1c1-8c1e599b5d40" providerId="ADAL" clId="{09F2572B-9248-4BF5-A2F5-2F6388F0620F}" dt="2023-05-11T10:55:33.270" v="22570" actId="12788"/>
          <ac:spMkLst>
            <pc:docMk/>
            <pc:sldMk cId="1562781173" sldId="463"/>
            <ac:spMk id="17" creationId="{96E5E9D5-C3EB-E3CB-FC27-120CE101A103}"/>
          </ac:spMkLst>
        </pc:spChg>
        <pc:spChg chg="add mod">
          <ac:chgData name="柯竣鑫" userId="aafb410c-60f9-4206-a1c1-8c1e599b5d40" providerId="ADAL" clId="{09F2572B-9248-4BF5-A2F5-2F6388F0620F}" dt="2023-05-11T10:55:27.056" v="22569" actId="571"/>
          <ac:spMkLst>
            <pc:docMk/>
            <pc:sldMk cId="1562781173" sldId="463"/>
            <ac:spMk id="19" creationId="{CC5241F4-F031-4533-8D61-FDF211D1675F}"/>
          </ac:spMkLst>
        </pc:spChg>
        <pc:picChg chg="add del mod">
          <ac:chgData name="柯竣鑫" userId="aafb410c-60f9-4206-a1c1-8c1e599b5d40" providerId="ADAL" clId="{09F2572B-9248-4BF5-A2F5-2F6388F0620F}" dt="2023-05-11T10:53:45.366" v="22527" actId="21"/>
          <ac:picMkLst>
            <pc:docMk/>
            <pc:sldMk cId="1562781173" sldId="463"/>
            <ac:picMk id="2" creationId="{76C09E7B-E944-4A6F-B54D-9B58E602EA9D}"/>
          </ac:picMkLst>
        </pc:picChg>
        <pc:picChg chg="add mod">
          <ac:chgData name="柯竣鑫" userId="aafb410c-60f9-4206-a1c1-8c1e599b5d40" providerId="ADAL" clId="{09F2572B-9248-4BF5-A2F5-2F6388F0620F}" dt="2023-05-11T10:55:55.279" v="22576" actId="1076"/>
          <ac:picMkLst>
            <pc:docMk/>
            <pc:sldMk cId="1562781173" sldId="463"/>
            <ac:picMk id="7" creationId="{A1E36F89-F7CA-452F-846F-EB8E255F6869}"/>
          </ac:picMkLst>
        </pc:picChg>
        <pc:picChg chg="mod">
          <ac:chgData name="柯竣鑫" userId="aafb410c-60f9-4206-a1c1-8c1e599b5d40" providerId="ADAL" clId="{09F2572B-9248-4BF5-A2F5-2F6388F0620F}" dt="2023-05-11T10:55:38.446" v="22571" actId="465"/>
          <ac:picMkLst>
            <pc:docMk/>
            <pc:sldMk cId="1562781173" sldId="463"/>
            <ac:picMk id="8" creationId="{9450D094-46CD-67B2-9524-3B8FC4F3B837}"/>
          </ac:picMkLst>
        </pc:picChg>
        <pc:picChg chg="add mod">
          <ac:chgData name="柯竣鑫" userId="aafb410c-60f9-4206-a1c1-8c1e599b5d40" providerId="ADAL" clId="{09F2572B-9248-4BF5-A2F5-2F6388F0620F}" dt="2023-05-11T10:55:27.056" v="22569" actId="571"/>
          <ac:picMkLst>
            <pc:docMk/>
            <pc:sldMk cId="1562781173" sldId="463"/>
            <ac:picMk id="14" creationId="{34C56053-6D49-4E19-A176-662841860687}"/>
          </ac:picMkLst>
        </pc:picChg>
        <pc:picChg chg="mod">
          <ac:chgData name="柯竣鑫" userId="aafb410c-60f9-4206-a1c1-8c1e599b5d40" providerId="ADAL" clId="{09F2572B-9248-4BF5-A2F5-2F6388F0620F}" dt="2023-05-11T10:55:33.270" v="22570" actId="12788"/>
          <ac:picMkLst>
            <pc:docMk/>
            <pc:sldMk cId="1562781173" sldId="463"/>
            <ac:picMk id="15" creationId="{A90C4396-32AA-65BA-F031-175DA3107857}"/>
          </ac:picMkLst>
        </pc:picChg>
        <pc:picChg chg="add mod">
          <ac:chgData name="柯竣鑫" userId="aafb410c-60f9-4206-a1c1-8c1e599b5d40" providerId="ADAL" clId="{09F2572B-9248-4BF5-A2F5-2F6388F0620F}" dt="2023-05-11T10:55:27.056" v="22569" actId="571"/>
          <ac:picMkLst>
            <pc:docMk/>
            <pc:sldMk cId="1562781173" sldId="463"/>
            <ac:picMk id="18" creationId="{A6764DA9-1A48-4673-A06D-7EB3A7A8267B}"/>
          </ac:picMkLst>
        </pc:picChg>
      </pc:sldChg>
      <pc:sldChg chg="addSp delSp modSp mod modNotesTx">
        <pc:chgData name="柯竣鑫" userId="aafb410c-60f9-4206-a1c1-8c1e599b5d40" providerId="ADAL" clId="{09F2572B-9248-4BF5-A2F5-2F6388F0620F}" dt="2023-05-11T03:38:49.139" v="22508" actId="1037"/>
        <pc:sldMkLst>
          <pc:docMk/>
          <pc:sldMk cId="2659559413" sldId="464"/>
        </pc:sldMkLst>
        <pc:spChg chg="mod">
          <ac:chgData name="柯竣鑫" userId="aafb410c-60f9-4206-a1c1-8c1e599b5d40" providerId="ADAL" clId="{09F2572B-9248-4BF5-A2F5-2F6388F0620F}" dt="2023-05-08T09:12:31.834" v="19855" actId="12788"/>
          <ac:spMkLst>
            <pc:docMk/>
            <pc:sldMk cId="2659559413" sldId="464"/>
            <ac:spMk id="11" creationId="{7AB01DE9-1E32-46A4-848A-52C775A7082E}"/>
          </ac:spMkLst>
        </pc:spChg>
        <pc:picChg chg="add mod">
          <ac:chgData name="柯竣鑫" userId="aafb410c-60f9-4206-a1c1-8c1e599b5d40" providerId="ADAL" clId="{09F2572B-9248-4BF5-A2F5-2F6388F0620F}" dt="2023-05-11T03:38:49.139" v="22508" actId="1037"/>
          <ac:picMkLst>
            <pc:docMk/>
            <pc:sldMk cId="2659559413" sldId="464"/>
            <ac:picMk id="18" creationId="{CEFE0D1A-C4B6-495A-88A7-E8F333477F1D}"/>
          </ac:picMkLst>
        </pc:picChg>
        <pc:picChg chg="add del mod">
          <ac:chgData name="柯竣鑫" userId="aafb410c-60f9-4206-a1c1-8c1e599b5d40" providerId="ADAL" clId="{09F2572B-9248-4BF5-A2F5-2F6388F0620F}" dt="2023-05-11T03:37:03.995" v="22482" actId="478"/>
          <ac:picMkLst>
            <pc:docMk/>
            <pc:sldMk cId="2659559413" sldId="464"/>
            <ac:picMk id="20" creationId="{5AC5303C-24D8-4BCE-9DA3-80F13E28D8CF}"/>
          </ac:picMkLst>
        </pc:picChg>
        <pc:picChg chg="add del mod">
          <ac:chgData name="柯竣鑫" userId="aafb410c-60f9-4206-a1c1-8c1e599b5d40" providerId="ADAL" clId="{09F2572B-9248-4BF5-A2F5-2F6388F0620F}" dt="2023-05-11T03:37:02.299" v="22481" actId="478"/>
          <ac:picMkLst>
            <pc:docMk/>
            <pc:sldMk cId="2659559413" sldId="464"/>
            <ac:picMk id="21" creationId="{7C8751C1-3217-4893-99D7-444DBD7CD51B}"/>
          </ac:picMkLst>
        </pc:picChg>
        <pc:picChg chg="add mod">
          <ac:chgData name="柯竣鑫" userId="aafb410c-60f9-4206-a1c1-8c1e599b5d40" providerId="ADAL" clId="{09F2572B-9248-4BF5-A2F5-2F6388F0620F}" dt="2023-05-11T03:38:49.139" v="22508" actId="1037"/>
          <ac:picMkLst>
            <pc:docMk/>
            <pc:sldMk cId="2659559413" sldId="464"/>
            <ac:picMk id="22" creationId="{2231745D-3601-4D18-9189-DBBC2A12E071}"/>
          </ac:picMkLst>
        </pc:picChg>
        <pc:picChg chg="add mod">
          <ac:chgData name="柯竣鑫" userId="aafb410c-60f9-4206-a1c1-8c1e599b5d40" providerId="ADAL" clId="{09F2572B-9248-4BF5-A2F5-2F6388F0620F}" dt="2023-05-11T03:37:18.737" v="22485"/>
          <ac:picMkLst>
            <pc:docMk/>
            <pc:sldMk cId="2659559413" sldId="464"/>
            <ac:picMk id="23" creationId="{3A7742A1-5966-4834-ABFB-4DE813038769}"/>
          </ac:picMkLst>
        </pc:picChg>
        <pc:picChg chg="add mod">
          <ac:chgData name="柯竣鑫" userId="aafb410c-60f9-4206-a1c1-8c1e599b5d40" providerId="ADAL" clId="{09F2572B-9248-4BF5-A2F5-2F6388F0620F}" dt="2023-05-11T03:38:49.139" v="22508" actId="1037"/>
          <ac:picMkLst>
            <pc:docMk/>
            <pc:sldMk cId="2659559413" sldId="464"/>
            <ac:picMk id="24" creationId="{2C267EAE-2387-4E5F-BF41-EDD381CCD8C0}"/>
          </ac:picMkLst>
        </pc:picChg>
        <pc:picChg chg="add mod">
          <ac:chgData name="柯竣鑫" userId="aafb410c-60f9-4206-a1c1-8c1e599b5d40" providerId="ADAL" clId="{09F2572B-9248-4BF5-A2F5-2F6388F0620F}" dt="2023-05-11T03:38:49.139" v="22508" actId="1037"/>
          <ac:picMkLst>
            <pc:docMk/>
            <pc:sldMk cId="2659559413" sldId="464"/>
            <ac:picMk id="25" creationId="{04E454EA-A405-495B-864A-E76D7621E223}"/>
          </ac:picMkLst>
        </pc:picChg>
        <pc:picChg chg="del">
          <ac:chgData name="柯竣鑫" userId="aafb410c-60f9-4206-a1c1-8c1e599b5d40" providerId="ADAL" clId="{09F2572B-9248-4BF5-A2F5-2F6388F0620F}" dt="2023-05-11T03:36:34.627" v="22476" actId="478"/>
          <ac:picMkLst>
            <pc:docMk/>
            <pc:sldMk cId="2659559413" sldId="464"/>
            <ac:picMk id="3073" creationId="{F194A569-4434-9DA5-0A76-A6412EE660D3}"/>
          </ac:picMkLst>
        </pc:picChg>
        <pc:picChg chg="del">
          <ac:chgData name="柯竣鑫" userId="aafb410c-60f9-4206-a1c1-8c1e599b5d40" providerId="ADAL" clId="{09F2572B-9248-4BF5-A2F5-2F6388F0620F}" dt="2023-05-11T03:36:34.091" v="22475" actId="478"/>
          <ac:picMkLst>
            <pc:docMk/>
            <pc:sldMk cId="2659559413" sldId="464"/>
            <ac:picMk id="3074" creationId="{FDEBA971-82FA-B4EF-626C-B292F29951E2}"/>
          </ac:picMkLst>
        </pc:picChg>
        <pc:picChg chg="del">
          <ac:chgData name="柯竣鑫" userId="aafb410c-60f9-4206-a1c1-8c1e599b5d40" providerId="ADAL" clId="{09F2572B-9248-4BF5-A2F5-2F6388F0620F}" dt="2023-05-11T03:36:33.595" v="22474" actId="478"/>
          <ac:picMkLst>
            <pc:docMk/>
            <pc:sldMk cId="2659559413" sldId="464"/>
            <ac:picMk id="3075" creationId="{28D1389B-5A59-6230-D4D3-12D0DADDF83C}"/>
          </ac:picMkLst>
        </pc:picChg>
        <pc:picChg chg="del">
          <ac:chgData name="柯竣鑫" userId="aafb410c-60f9-4206-a1c1-8c1e599b5d40" providerId="ADAL" clId="{09F2572B-9248-4BF5-A2F5-2F6388F0620F}" dt="2023-05-11T03:36:32.947" v="22473" actId="478"/>
          <ac:picMkLst>
            <pc:docMk/>
            <pc:sldMk cId="2659559413" sldId="464"/>
            <ac:picMk id="3076" creationId="{A11E3AFC-324B-04F8-B397-D335F7BF4BD9}"/>
          </ac:picMkLst>
        </pc:picChg>
      </pc:sldChg>
      <pc:sldChg chg="addSp delSp modSp mod">
        <pc:chgData name="柯竣鑫" userId="aafb410c-60f9-4206-a1c1-8c1e599b5d40" providerId="ADAL" clId="{09F2572B-9248-4BF5-A2F5-2F6388F0620F}" dt="2023-05-11T03:42:11.547" v="22519" actId="1036"/>
        <pc:sldMkLst>
          <pc:docMk/>
          <pc:sldMk cId="780692653" sldId="465"/>
        </pc:sldMkLst>
        <pc:spChg chg="mod">
          <ac:chgData name="柯竣鑫" userId="aafb410c-60f9-4206-a1c1-8c1e599b5d40" providerId="ADAL" clId="{09F2572B-9248-4BF5-A2F5-2F6388F0620F}" dt="2023-05-08T09:12:36.216" v="19856" actId="12788"/>
          <ac:spMkLst>
            <pc:docMk/>
            <pc:sldMk cId="780692653" sldId="465"/>
            <ac:spMk id="11" creationId="{7AB01DE9-1E32-46A4-848A-52C775A7082E}"/>
          </ac:spMkLst>
        </pc:spChg>
        <pc:spChg chg="add del mod">
          <ac:chgData name="柯竣鑫" userId="aafb410c-60f9-4206-a1c1-8c1e599b5d40" providerId="ADAL" clId="{09F2572B-9248-4BF5-A2F5-2F6388F0620F}" dt="2023-05-11T03:42:04.820" v="22510" actId="478"/>
          <ac:spMkLst>
            <pc:docMk/>
            <pc:sldMk cId="780692653" sldId="465"/>
            <ac:spMk id="15" creationId="{3DFA9B33-C82E-4DC3-BD1E-78E9FCE18823}"/>
          </ac:spMkLst>
        </pc:spChg>
        <pc:spChg chg="mod">
          <ac:chgData name="柯竣鑫" userId="aafb410c-60f9-4206-a1c1-8c1e599b5d40" providerId="ADAL" clId="{09F2572B-9248-4BF5-A2F5-2F6388F0620F}" dt="2023-05-11T03:42:11.547" v="22519" actId="1036"/>
          <ac:spMkLst>
            <pc:docMk/>
            <pc:sldMk cId="780692653" sldId="465"/>
            <ac:spMk id="20" creationId="{4DB166ED-BBA5-C1E6-2505-302A5E8274D6}"/>
          </ac:spMkLst>
        </pc:spChg>
        <pc:graphicFrameChg chg="mod">
          <ac:chgData name="柯竣鑫" userId="aafb410c-60f9-4206-a1c1-8c1e599b5d40" providerId="ADAL" clId="{09F2572B-9248-4BF5-A2F5-2F6388F0620F}" dt="2023-05-11T03:42:08.315" v="22515" actId="1036"/>
          <ac:graphicFrameMkLst>
            <pc:docMk/>
            <pc:sldMk cId="780692653" sldId="465"/>
            <ac:graphicFrameMk id="18" creationId="{5FB07AD0-485D-B4A8-402B-065F7205F9E7}"/>
          </ac:graphicFrameMkLst>
        </pc:graphicFrameChg>
      </pc:sldChg>
      <pc:sldChg chg="addSp modSp mod modAnim modNotesTx">
        <pc:chgData name="柯竣鑫" userId="aafb410c-60f9-4206-a1c1-8c1e599b5d40" providerId="ADAL" clId="{09F2572B-9248-4BF5-A2F5-2F6388F0620F}" dt="2023-05-08T09:13:01.677" v="19866" actId="1038"/>
        <pc:sldMkLst>
          <pc:docMk/>
          <pc:sldMk cId="798700151" sldId="466"/>
        </pc:sldMkLst>
        <pc:spChg chg="add mod">
          <ac:chgData name="柯竣鑫" userId="aafb410c-60f9-4206-a1c1-8c1e599b5d40" providerId="ADAL" clId="{09F2572B-9248-4BF5-A2F5-2F6388F0620F}" dt="2023-05-08T08:48:01.236" v="18930" actId="1038"/>
          <ac:spMkLst>
            <pc:docMk/>
            <pc:sldMk cId="798700151" sldId="466"/>
            <ac:spMk id="8" creationId="{3C56918C-3CE0-4C78-B2A1-1CE04D04D9D9}"/>
          </ac:spMkLst>
        </pc:spChg>
        <pc:spChg chg="mod">
          <ac:chgData name="柯竣鑫" userId="aafb410c-60f9-4206-a1c1-8c1e599b5d40" providerId="ADAL" clId="{09F2572B-9248-4BF5-A2F5-2F6388F0620F}" dt="2023-05-08T09:12:59.276" v="19865" actId="12788"/>
          <ac:spMkLst>
            <pc:docMk/>
            <pc:sldMk cId="798700151" sldId="466"/>
            <ac:spMk id="10" creationId="{64DD76C9-7167-5B23-2D7A-4FF8F64BE9F7}"/>
          </ac:spMkLst>
        </pc:spChg>
        <pc:spChg chg="mod">
          <ac:chgData name="柯竣鑫" userId="aafb410c-60f9-4206-a1c1-8c1e599b5d40" providerId="ADAL" clId="{09F2572B-9248-4BF5-A2F5-2F6388F0620F}" dt="2023-05-08T09:12:41.432" v="19857" actId="12788"/>
          <ac:spMkLst>
            <pc:docMk/>
            <pc:sldMk cId="798700151" sldId="466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8T08:47:37.464" v="18922" actId="164"/>
          <ac:spMkLst>
            <pc:docMk/>
            <pc:sldMk cId="798700151" sldId="466"/>
            <ac:spMk id="12" creationId="{165F80C6-8CDC-4ECE-AF58-0DC6DBFB83DE}"/>
          </ac:spMkLst>
        </pc:spChg>
        <pc:grpChg chg="add mod">
          <ac:chgData name="柯竣鑫" userId="aafb410c-60f9-4206-a1c1-8c1e599b5d40" providerId="ADAL" clId="{09F2572B-9248-4BF5-A2F5-2F6388F0620F}" dt="2023-05-08T09:12:52.573" v="19864" actId="1037"/>
          <ac:grpSpMkLst>
            <pc:docMk/>
            <pc:sldMk cId="798700151" sldId="466"/>
            <ac:grpSpMk id="13" creationId="{C92F8188-F153-4121-9EFF-A322EDF01381}"/>
          </ac:grpSpMkLst>
        </pc:grpChg>
        <pc:picChg chg="mod">
          <ac:chgData name="柯竣鑫" userId="aafb410c-60f9-4206-a1c1-8c1e599b5d40" providerId="ADAL" clId="{09F2572B-9248-4BF5-A2F5-2F6388F0620F}" dt="2023-05-08T09:12:45.989" v="19858" actId="12788"/>
          <ac:picMkLst>
            <pc:docMk/>
            <pc:sldMk cId="798700151" sldId="466"/>
            <ac:picMk id="2" creationId="{198C2FCC-F1BD-AF70-0226-1AE0991D4EAE}"/>
          </ac:picMkLst>
        </pc:picChg>
        <pc:picChg chg="mod">
          <ac:chgData name="柯竣鑫" userId="aafb410c-60f9-4206-a1c1-8c1e599b5d40" providerId="ADAL" clId="{09F2572B-9248-4BF5-A2F5-2F6388F0620F}" dt="2023-05-08T09:12:52.573" v="19864" actId="1037"/>
          <ac:picMkLst>
            <pc:docMk/>
            <pc:sldMk cId="798700151" sldId="466"/>
            <ac:picMk id="7" creationId="{E0836708-3EFA-7F33-14AF-9AB6F3D09581}"/>
          </ac:picMkLst>
        </pc:picChg>
        <pc:picChg chg="mod">
          <ac:chgData name="柯竣鑫" userId="aafb410c-60f9-4206-a1c1-8c1e599b5d40" providerId="ADAL" clId="{09F2572B-9248-4BF5-A2F5-2F6388F0620F}" dt="2023-05-08T09:13:01.677" v="19866" actId="1038"/>
          <ac:picMkLst>
            <pc:docMk/>
            <pc:sldMk cId="798700151" sldId="466"/>
            <ac:picMk id="9" creationId="{E3960A41-3D61-FB76-5977-89BBCD613C8F}"/>
          </ac:picMkLst>
        </pc:picChg>
      </pc:sldChg>
      <pc:sldChg chg="modSp mod modNotesTx">
        <pc:chgData name="柯竣鑫" userId="aafb410c-60f9-4206-a1c1-8c1e599b5d40" providerId="ADAL" clId="{09F2572B-9248-4BF5-A2F5-2F6388F0620F}" dt="2023-05-08T10:25:20.756" v="21797" actId="20577"/>
        <pc:sldMkLst>
          <pc:docMk/>
          <pc:sldMk cId="390689089" sldId="467"/>
        </pc:sldMkLst>
        <pc:spChg chg="mod">
          <ac:chgData name="柯竣鑫" userId="aafb410c-60f9-4206-a1c1-8c1e599b5d40" providerId="ADAL" clId="{09F2572B-9248-4BF5-A2F5-2F6388F0620F}" dt="2023-05-08T09:13:26.569" v="19871" actId="12788"/>
          <ac:spMkLst>
            <pc:docMk/>
            <pc:sldMk cId="390689089" sldId="467"/>
            <ac:spMk id="11" creationId="{7AB01DE9-1E32-46A4-848A-52C775A7082E}"/>
          </ac:spMkLst>
        </pc:spChg>
        <pc:picChg chg="mod">
          <ac:chgData name="柯竣鑫" userId="aafb410c-60f9-4206-a1c1-8c1e599b5d40" providerId="ADAL" clId="{09F2572B-9248-4BF5-A2F5-2F6388F0620F}" dt="2023-05-08T09:13:07.341" v="19867" actId="12788"/>
          <ac:picMkLst>
            <pc:docMk/>
            <pc:sldMk cId="390689089" sldId="467"/>
            <ac:picMk id="8" creationId="{E3DCBDA5-E82B-178C-9192-EAB667E17143}"/>
          </ac:picMkLst>
        </pc:picChg>
      </pc:sldChg>
      <pc:sldChg chg="addSp delSp modSp mod modNotesTx">
        <pc:chgData name="柯竣鑫" userId="aafb410c-60f9-4206-a1c1-8c1e599b5d40" providerId="ADAL" clId="{09F2572B-9248-4BF5-A2F5-2F6388F0620F}" dt="2023-05-11T03:42:21.288" v="22521" actId="478"/>
        <pc:sldMkLst>
          <pc:docMk/>
          <pc:sldMk cId="3308521204" sldId="468"/>
        </pc:sldMkLst>
        <pc:spChg chg="mod">
          <ac:chgData name="柯竣鑫" userId="aafb410c-60f9-4206-a1c1-8c1e599b5d40" providerId="ADAL" clId="{09F2572B-9248-4BF5-A2F5-2F6388F0620F}" dt="2023-05-08T09:13:19.305" v="19869" actId="12788"/>
          <ac:spMkLst>
            <pc:docMk/>
            <pc:sldMk cId="3308521204" sldId="468"/>
            <ac:spMk id="11" creationId="{7AB01DE9-1E32-46A4-848A-52C775A7082E}"/>
          </ac:spMkLst>
        </pc:spChg>
        <pc:spChg chg="add del mod">
          <ac:chgData name="柯竣鑫" userId="aafb410c-60f9-4206-a1c1-8c1e599b5d40" providerId="ADAL" clId="{09F2572B-9248-4BF5-A2F5-2F6388F0620F}" dt="2023-05-11T03:42:21.288" v="22521" actId="478"/>
          <ac:spMkLst>
            <pc:docMk/>
            <pc:sldMk cId="3308521204" sldId="468"/>
            <ac:spMk id="13" creationId="{D76260FA-DFBD-46E4-8A19-4931EF059A20}"/>
          </ac:spMkLst>
        </pc:spChg>
        <pc:picChg chg="mod">
          <ac:chgData name="柯竣鑫" userId="aafb410c-60f9-4206-a1c1-8c1e599b5d40" providerId="ADAL" clId="{09F2572B-9248-4BF5-A2F5-2F6388F0620F}" dt="2023-05-08T09:13:12.277" v="19868" actId="1037"/>
          <ac:picMkLst>
            <pc:docMk/>
            <pc:sldMk cId="3308521204" sldId="468"/>
            <ac:picMk id="2" creationId="{15FDCFEF-3DEA-CABA-4DCC-365AC7102065}"/>
          </ac:picMkLst>
        </pc:picChg>
      </pc:sldChg>
      <pc:sldChg chg="modSp modNotesTx">
        <pc:chgData name="柯竣鑫" userId="aafb410c-60f9-4206-a1c1-8c1e599b5d40" providerId="ADAL" clId="{09F2572B-9248-4BF5-A2F5-2F6388F0620F}" dt="2023-05-08T10:31:44.219" v="21943" actId="20577"/>
        <pc:sldMkLst>
          <pc:docMk/>
          <pc:sldMk cId="2779209776" sldId="469"/>
        </pc:sldMkLst>
        <pc:spChg chg="mod">
          <ac:chgData name="柯竣鑫" userId="aafb410c-60f9-4206-a1c1-8c1e599b5d40" providerId="ADAL" clId="{09F2572B-9248-4BF5-A2F5-2F6388F0620F}" dt="2023-05-08T09:13:22.696" v="19870" actId="12788"/>
          <ac:spMkLst>
            <pc:docMk/>
            <pc:sldMk cId="2779209776" sldId="469"/>
            <ac:spMk id="11" creationId="{7AB01DE9-1E32-46A4-848A-52C775A7082E}"/>
          </ac:spMkLst>
        </pc:spChg>
      </pc:sldChg>
      <pc:sldChg chg="modSp mod modNotesTx">
        <pc:chgData name="柯竣鑫" userId="aafb410c-60f9-4206-a1c1-8c1e599b5d40" providerId="ADAL" clId="{09F2572B-9248-4BF5-A2F5-2F6388F0620F}" dt="2023-05-08T10:36:09.897" v="21960" actId="20577"/>
        <pc:sldMkLst>
          <pc:docMk/>
          <pc:sldMk cId="2336188995" sldId="470"/>
        </pc:sldMkLst>
        <pc:spChg chg="mod">
          <ac:chgData name="柯竣鑫" userId="aafb410c-60f9-4206-a1c1-8c1e599b5d40" providerId="ADAL" clId="{09F2572B-9248-4BF5-A2F5-2F6388F0620F}" dt="2023-05-08T09:13:31.720" v="19872" actId="12788"/>
          <ac:spMkLst>
            <pc:docMk/>
            <pc:sldMk cId="2336188995" sldId="470"/>
            <ac:spMk id="11" creationId="{7AB01DE9-1E32-46A4-848A-52C775A7082E}"/>
          </ac:spMkLst>
        </pc:spChg>
        <pc:spChg chg="mod">
          <ac:chgData name="柯竣鑫" userId="aafb410c-60f9-4206-a1c1-8c1e599b5d40" providerId="ADAL" clId="{09F2572B-9248-4BF5-A2F5-2F6388F0620F}" dt="2023-05-08T09:14:30.992" v="19893" actId="12788"/>
          <ac:spMkLst>
            <pc:docMk/>
            <pc:sldMk cId="2336188995" sldId="470"/>
            <ac:spMk id="17" creationId="{091080FE-42F7-B730-5FFE-B5C39EF05775}"/>
          </ac:spMkLst>
        </pc:spChg>
        <pc:spChg chg="mod">
          <ac:chgData name="柯竣鑫" userId="aafb410c-60f9-4206-a1c1-8c1e599b5d40" providerId="ADAL" clId="{09F2572B-9248-4BF5-A2F5-2F6388F0620F}" dt="2023-05-08T09:14:35.371" v="19894" actId="12788"/>
          <ac:spMkLst>
            <pc:docMk/>
            <pc:sldMk cId="2336188995" sldId="470"/>
            <ac:spMk id="18" creationId="{18B12FDB-3351-D92F-9D9C-0739E67AC0CE}"/>
          </ac:spMkLst>
        </pc:spChg>
        <pc:graphicFrameChg chg="mod">
          <ac:chgData name="柯竣鑫" userId="aafb410c-60f9-4206-a1c1-8c1e599b5d40" providerId="ADAL" clId="{09F2572B-9248-4BF5-A2F5-2F6388F0620F}" dt="2023-05-08T09:14:19.849" v="19887" actId="12788"/>
          <ac:graphicFrameMkLst>
            <pc:docMk/>
            <pc:sldMk cId="2336188995" sldId="470"/>
            <ac:graphicFrameMk id="7" creationId="{0104C17B-048A-E0E5-99D1-03650EB33E71}"/>
          </ac:graphicFrameMkLst>
        </pc:graphicFrameChg>
        <pc:graphicFrameChg chg="mod">
          <ac:chgData name="柯竣鑫" userId="aafb410c-60f9-4206-a1c1-8c1e599b5d40" providerId="ADAL" clId="{09F2572B-9248-4BF5-A2F5-2F6388F0620F}" dt="2023-05-08T09:14:37.801" v="19895" actId="12788"/>
          <ac:graphicFrameMkLst>
            <pc:docMk/>
            <pc:sldMk cId="2336188995" sldId="470"/>
            <ac:graphicFrameMk id="15" creationId="{035B5BD9-0340-B1E0-9ADA-5F2AE5CD1D41}"/>
          </ac:graphicFrameMkLst>
        </pc:graphicFrameChg>
      </pc:sldChg>
      <pc:sldChg chg="addSp delSp modSp mod modNotesTx">
        <pc:chgData name="柯竣鑫" userId="aafb410c-60f9-4206-a1c1-8c1e599b5d40" providerId="ADAL" clId="{09F2572B-9248-4BF5-A2F5-2F6388F0620F}" dt="2023-05-11T11:51:27.422" v="22577" actId="478"/>
        <pc:sldMkLst>
          <pc:docMk/>
          <pc:sldMk cId="2616892226" sldId="472"/>
        </pc:sldMkLst>
        <pc:spChg chg="add del mod">
          <ac:chgData name="柯竣鑫" userId="aafb410c-60f9-4206-a1c1-8c1e599b5d40" providerId="ADAL" clId="{09F2572B-9248-4BF5-A2F5-2F6388F0620F}" dt="2023-05-11T11:51:27.422" v="22577" actId="478"/>
          <ac:spMkLst>
            <pc:docMk/>
            <pc:sldMk cId="2616892226" sldId="472"/>
            <ac:spMk id="9" creationId="{77383808-56D1-46B0-B489-FA01A6055E0B}"/>
          </ac:spMkLst>
        </pc:spChg>
        <pc:spChg chg="mod">
          <ac:chgData name="柯竣鑫" userId="aafb410c-60f9-4206-a1c1-8c1e599b5d40" providerId="ADAL" clId="{09F2572B-9248-4BF5-A2F5-2F6388F0620F}" dt="2023-05-08T09:13:34.441" v="19873" actId="12788"/>
          <ac:spMkLst>
            <pc:docMk/>
            <pc:sldMk cId="2616892226" sldId="472"/>
            <ac:spMk id="11" creationId="{7AB01DE9-1E32-46A4-848A-52C775A7082E}"/>
          </ac:spMkLst>
        </pc:spChg>
        <pc:picChg chg="mod">
          <ac:chgData name="柯竣鑫" userId="aafb410c-60f9-4206-a1c1-8c1e599b5d40" providerId="ADAL" clId="{09F2572B-9248-4BF5-A2F5-2F6388F0620F}" dt="2023-05-08T09:14:42.388" v="19896" actId="12788"/>
          <ac:picMkLst>
            <pc:docMk/>
            <pc:sldMk cId="2616892226" sldId="472"/>
            <ac:picMk id="2" creationId="{58EBDBE4-0594-5787-D750-884D312B0610}"/>
          </ac:picMkLst>
        </pc:picChg>
      </pc:sldChg>
      <pc:sldChg chg="modSp mod modNotes modNotesTx">
        <pc:chgData name="柯竣鑫" userId="aafb410c-60f9-4206-a1c1-8c1e599b5d40" providerId="ADAL" clId="{09F2572B-9248-4BF5-A2F5-2F6388F0620F}" dt="2023-05-08T10:38:35.746" v="22001" actId="20577"/>
        <pc:sldMkLst>
          <pc:docMk/>
          <pc:sldMk cId="3243558714" sldId="473"/>
        </pc:sldMkLst>
        <pc:spChg chg="mod">
          <ac:chgData name="柯竣鑫" userId="aafb410c-60f9-4206-a1c1-8c1e599b5d40" providerId="ADAL" clId="{09F2572B-9248-4BF5-A2F5-2F6388F0620F}" dt="2023-05-08T09:13:47.273" v="19878" actId="12788"/>
          <ac:spMkLst>
            <pc:docMk/>
            <pc:sldMk cId="3243558714" sldId="473"/>
            <ac:spMk id="11" creationId="{7AB01DE9-1E32-46A4-848A-52C775A7082E}"/>
          </ac:spMkLst>
        </pc:spChg>
      </pc:sldChg>
      <pc:sldChg chg="delSp modSp mod modNotes modNotesTx">
        <pc:chgData name="柯竣鑫" userId="aafb410c-60f9-4206-a1c1-8c1e599b5d40" providerId="ADAL" clId="{09F2572B-9248-4BF5-A2F5-2F6388F0620F}" dt="2023-05-08T10:40:06.904" v="22015"/>
        <pc:sldMkLst>
          <pc:docMk/>
          <pc:sldMk cId="3911843551" sldId="474"/>
        </pc:sldMkLst>
        <pc:spChg chg="del">
          <ac:chgData name="柯竣鑫" userId="aafb410c-60f9-4206-a1c1-8c1e599b5d40" providerId="ADAL" clId="{09F2572B-9248-4BF5-A2F5-2F6388F0620F}" dt="2023-05-08T09:14:14.806" v="19886" actId="478"/>
          <ac:spMkLst>
            <pc:docMk/>
            <pc:sldMk cId="3911843551" sldId="474"/>
            <ac:spMk id="6" creationId="{29659EDC-6B5F-432E-82F6-7D2C5016D611}"/>
          </ac:spMkLst>
        </pc:spChg>
        <pc:spChg chg="mod">
          <ac:chgData name="柯竣鑫" userId="aafb410c-60f9-4206-a1c1-8c1e599b5d40" providerId="ADAL" clId="{09F2572B-9248-4BF5-A2F5-2F6388F0620F}" dt="2023-05-08T09:13:53.457" v="19879" actId="12788"/>
          <ac:spMkLst>
            <pc:docMk/>
            <pc:sldMk cId="3911843551" sldId="474"/>
            <ac:spMk id="11" creationId="{7AB01DE9-1E32-46A4-848A-52C775A7082E}"/>
          </ac:spMkLst>
        </pc:spChg>
        <pc:spChg chg="mod">
          <ac:chgData name="柯竣鑫" userId="aafb410c-60f9-4206-a1c1-8c1e599b5d40" providerId="ADAL" clId="{09F2572B-9248-4BF5-A2F5-2F6388F0620F}" dt="2023-05-08T09:14:11.512" v="19885" actId="12788"/>
          <ac:spMkLst>
            <pc:docMk/>
            <pc:sldMk cId="3911843551" sldId="474"/>
            <ac:spMk id="17" creationId="{091080FE-42F7-B730-5FFE-B5C39EF05775}"/>
          </ac:spMkLst>
        </pc:spChg>
        <pc:spChg chg="mod">
          <ac:chgData name="柯竣鑫" userId="aafb410c-60f9-4206-a1c1-8c1e599b5d40" providerId="ADAL" clId="{09F2572B-9248-4BF5-A2F5-2F6388F0620F}" dt="2023-05-08T09:14:09.216" v="19884" actId="12788"/>
          <ac:spMkLst>
            <pc:docMk/>
            <pc:sldMk cId="3911843551" sldId="474"/>
            <ac:spMk id="18" creationId="{18B12FDB-3351-D92F-9D9C-0739E67AC0CE}"/>
          </ac:spMkLst>
        </pc:spChg>
        <pc:graphicFrameChg chg="mod modGraphic">
          <ac:chgData name="柯竣鑫" userId="aafb410c-60f9-4206-a1c1-8c1e599b5d40" providerId="ADAL" clId="{09F2572B-9248-4BF5-A2F5-2F6388F0620F}" dt="2023-05-08T09:14:00.016" v="19882" actId="12788"/>
          <ac:graphicFrameMkLst>
            <pc:docMk/>
            <pc:sldMk cId="3911843551" sldId="474"/>
            <ac:graphicFrameMk id="2" creationId="{7FB28AB8-6C46-60F1-DADD-EF9975BB169C}"/>
          </ac:graphicFrameMkLst>
        </pc:graphicFrameChg>
        <pc:graphicFrameChg chg="mod">
          <ac:chgData name="柯竣鑫" userId="aafb410c-60f9-4206-a1c1-8c1e599b5d40" providerId="ADAL" clId="{09F2572B-9248-4BF5-A2F5-2F6388F0620F}" dt="2023-05-08T09:14:02.760" v="19883" actId="12788"/>
          <ac:graphicFrameMkLst>
            <pc:docMk/>
            <pc:sldMk cId="3911843551" sldId="474"/>
            <ac:graphicFrameMk id="10" creationId="{CB7D7A5B-98FF-D7D4-31AA-C1C959279D97}"/>
          </ac:graphicFrameMkLst>
        </pc:graphicFrameChg>
      </pc:sldChg>
      <pc:sldChg chg="modSp">
        <pc:chgData name="柯竣鑫" userId="aafb410c-60f9-4206-a1c1-8c1e599b5d40" providerId="ADAL" clId="{09F2572B-9248-4BF5-A2F5-2F6388F0620F}" dt="2023-05-08T09:14:52.668" v="19899" actId="1037"/>
        <pc:sldMkLst>
          <pc:docMk/>
          <pc:sldMk cId="3171805682" sldId="475"/>
        </pc:sldMkLst>
        <pc:picChg chg="mod">
          <ac:chgData name="柯竣鑫" userId="aafb410c-60f9-4206-a1c1-8c1e599b5d40" providerId="ADAL" clId="{09F2572B-9248-4BF5-A2F5-2F6388F0620F}" dt="2023-05-08T09:14:52.668" v="19899" actId="1037"/>
          <ac:picMkLst>
            <pc:docMk/>
            <pc:sldMk cId="3171805682" sldId="475"/>
            <ac:picMk id="3" creationId="{0C782FF9-6C3A-9487-0665-99D68849F188}"/>
          </ac:picMkLst>
        </pc:picChg>
      </pc:sldChg>
      <pc:sldChg chg="modSp mod">
        <pc:chgData name="柯竣鑫" userId="aafb410c-60f9-4206-a1c1-8c1e599b5d40" providerId="ADAL" clId="{09F2572B-9248-4BF5-A2F5-2F6388F0620F}" dt="2023-05-08T09:15:09.723" v="19904" actId="12788"/>
        <pc:sldMkLst>
          <pc:docMk/>
          <pc:sldMk cId="1107162875" sldId="476"/>
        </pc:sldMkLst>
        <pc:spChg chg="mod">
          <ac:chgData name="柯竣鑫" userId="aafb410c-60f9-4206-a1c1-8c1e599b5d40" providerId="ADAL" clId="{09F2572B-9248-4BF5-A2F5-2F6388F0620F}" dt="2023-05-08T09:15:05.424" v="19902" actId="12788"/>
          <ac:spMkLst>
            <pc:docMk/>
            <pc:sldMk cId="1107162875" sldId="476"/>
            <ac:spMk id="9" creationId="{77115041-62C5-8E96-83E8-D8A220973856}"/>
          </ac:spMkLst>
        </pc:spChg>
        <pc:spChg chg="mod">
          <ac:chgData name="柯竣鑫" userId="aafb410c-60f9-4206-a1c1-8c1e599b5d40" providerId="ADAL" clId="{09F2572B-9248-4BF5-A2F5-2F6388F0620F}" dt="2023-05-08T09:15:00.993" v="19901" actId="12788"/>
          <ac:spMkLst>
            <pc:docMk/>
            <pc:sldMk cId="1107162875" sldId="476"/>
            <ac:spMk id="13" creationId="{8CC791B8-BFCD-81A4-EDF2-F43649D4EE4B}"/>
          </ac:spMkLst>
        </pc:spChg>
        <pc:graphicFrameChg chg="mod">
          <ac:chgData name="柯竣鑫" userId="aafb410c-60f9-4206-a1c1-8c1e599b5d40" providerId="ADAL" clId="{09F2572B-9248-4BF5-A2F5-2F6388F0620F}" dt="2023-05-08T09:15:09.723" v="19904" actId="12788"/>
          <ac:graphicFrameMkLst>
            <pc:docMk/>
            <pc:sldMk cId="1107162875" sldId="476"/>
            <ac:graphicFrameMk id="8" creationId="{59CF680F-EF3F-B860-5CDE-6E28D0CB1E37}"/>
          </ac:graphicFrameMkLst>
        </pc:graphicFrameChg>
        <pc:picChg chg="mod">
          <ac:chgData name="柯竣鑫" userId="aafb410c-60f9-4206-a1c1-8c1e599b5d40" providerId="ADAL" clId="{09F2572B-9248-4BF5-A2F5-2F6388F0620F}" dt="2023-05-08T09:14:58.339" v="19900" actId="12788"/>
          <ac:picMkLst>
            <pc:docMk/>
            <pc:sldMk cId="1107162875" sldId="476"/>
            <ac:picMk id="12" creationId="{9C160296-2379-20E0-FE5C-3455DC187FEC}"/>
          </ac:picMkLst>
        </pc:picChg>
      </pc:sldChg>
      <pc:sldChg chg="modSp mod modNotesTx">
        <pc:chgData name="柯竣鑫" userId="aafb410c-60f9-4206-a1c1-8c1e599b5d40" providerId="ADAL" clId="{09F2572B-9248-4BF5-A2F5-2F6388F0620F}" dt="2023-05-08T10:41:02.819" v="22042" actId="20577"/>
        <pc:sldMkLst>
          <pc:docMk/>
          <pc:sldMk cId="842609547" sldId="477"/>
        </pc:sldMkLst>
        <pc:spChg chg="mod">
          <ac:chgData name="柯竣鑫" userId="aafb410c-60f9-4206-a1c1-8c1e599b5d40" providerId="ADAL" clId="{09F2572B-9248-4BF5-A2F5-2F6388F0620F}" dt="2023-05-08T09:36:21.646" v="20079" actId="20577"/>
          <ac:spMkLst>
            <pc:docMk/>
            <pc:sldMk cId="842609547" sldId="477"/>
            <ac:spMk id="3" creationId="{F4B7B90C-BB1B-6228-65BE-37F974B3D921}"/>
          </ac:spMkLst>
        </pc:spChg>
      </pc:sldChg>
      <pc:sldChg chg="addSp delSp modSp add mod modNotesTx">
        <pc:chgData name="柯竣鑫" userId="aafb410c-60f9-4206-a1c1-8c1e599b5d40" providerId="ADAL" clId="{09F2572B-9248-4BF5-A2F5-2F6388F0620F}" dt="2023-05-21T05:49:44.071" v="22622" actId="1076"/>
        <pc:sldMkLst>
          <pc:docMk/>
          <pc:sldMk cId="3259581779" sldId="478"/>
        </pc:sldMkLst>
        <pc:spChg chg="add mod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2" creationId="{30D821F2-CB08-454F-BEC4-E32B88D08717}"/>
          </ac:spMkLst>
        </pc:spChg>
        <pc:spChg chg="add 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10" creationId="{645853B3-7115-420E-B672-0B5378709E17}"/>
          </ac:spMkLst>
        </pc:spChg>
        <pc:spChg chg="add mod">
          <ac:chgData name="柯竣鑫" userId="aafb410c-60f9-4206-a1c1-8c1e599b5d40" providerId="ADAL" clId="{09F2572B-9248-4BF5-A2F5-2F6388F0620F}" dt="2023-05-21T05:49:08.441" v="22612" actId="1076"/>
          <ac:spMkLst>
            <pc:docMk/>
            <pc:sldMk cId="3259581779" sldId="478"/>
            <ac:spMk id="13" creationId="{EBDFD88F-B06F-4D43-9DC7-428700BBCD7B}"/>
          </ac:spMkLst>
        </pc:spChg>
        <pc:spChg chg="mod">
          <ac:chgData name="柯竣鑫" userId="aafb410c-60f9-4206-a1c1-8c1e599b5d40" providerId="ADAL" clId="{09F2572B-9248-4BF5-A2F5-2F6388F0620F}" dt="2023-05-11T02:21:42.379" v="22390" actId="1076"/>
          <ac:spMkLst>
            <pc:docMk/>
            <pc:sldMk cId="3259581779" sldId="478"/>
            <ac:spMk id="16" creationId="{BAF98430-2F31-37C4-86DC-B3905FD97F0B}"/>
          </ac:spMkLst>
        </pc:spChg>
        <pc:spChg chg="mod">
          <ac:chgData name="柯竣鑫" userId="aafb410c-60f9-4206-a1c1-8c1e599b5d40" providerId="ADAL" clId="{09F2572B-9248-4BF5-A2F5-2F6388F0620F}" dt="2023-05-21T05:49:44.071" v="22622" actId="1076"/>
          <ac:spMkLst>
            <pc:docMk/>
            <pc:sldMk cId="3259581779" sldId="478"/>
            <ac:spMk id="17" creationId="{96E5E9D5-C3EB-E3CB-FC27-120CE101A103}"/>
          </ac:spMkLst>
        </pc:spChg>
        <pc:spChg chg="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20" creationId="{0E229AA8-0AC8-4B1B-BC6F-1C736CA83EF0}"/>
          </ac:spMkLst>
        </pc:spChg>
        <pc:spChg chg="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23" creationId="{96A38CE9-17AF-4BF9-BF76-CB6A2BD3E8B2}"/>
          </ac:spMkLst>
        </pc:spChg>
        <pc:spChg chg="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26" creationId="{DBC27721-0930-4024-BA83-964759D4486D}"/>
          </ac:spMkLst>
        </pc:spChg>
        <pc:spChg chg="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29" creationId="{379D8547-FAFE-423D-8A34-0A51819459F6}"/>
          </ac:spMkLst>
        </pc:spChg>
        <pc:spChg chg="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32" creationId="{CFA841DF-7862-4F14-BE3A-32346E016E55}"/>
          </ac:spMkLst>
        </pc:spChg>
        <pc:spChg chg="add mod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47" creationId="{5D195B87-5670-402B-9396-74CC1667E6FD}"/>
          </ac:spMkLst>
        </pc:spChg>
        <pc:spChg chg="add mod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54" creationId="{C91A7754-7113-4E23-9DFB-B920B1B6E56F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56" creationId="{965B6CE5-E9D9-4759-BD1F-2AD8C2688311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59" creationId="{DDE3B564-416F-4A40-9201-F6C1428C3717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61" creationId="{B6A0340B-DFD9-4DB7-8AA9-E91E63BC7649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63" creationId="{BCE9DBB0-3832-4C3F-821B-10A0600DE1A2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65" creationId="{8D494E7F-8A17-4808-9483-D43423B940AF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67" creationId="{766743E1-2B71-4305-A886-B9CC55C87BB8}"/>
          </ac:spMkLst>
        </pc:spChg>
        <pc:spChg chg="add del mod">
          <ac:chgData name="柯竣鑫" userId="aafb410c-60f9-4206-a1c1-8c1e599b5d40" providerId="ADAL" clId="{09F2572B-9248-4BF5-A2F5-2F6388F0620F}" dt="2023-05-11T02:58:21.350" v="22459" actId="478"/>
          <ac:spMkLst>
            <pc:docMk/>
            <pc:sldMk cId="3259581779" sldId="478"/>
            <ac:spMk id="70" creationId="{D0410505-7AC9-4919-98D9-C3F223B929B6}"/>
          </ac:spMkLst>
        </pc:spChg>
        <pc:spChg chg="add del mod">
          <ac:chgData name="柯竣鑫" userId="aafb410c-60f9-4206-a1c1-8c1e599b5d40" providerId="ADAL" clId="{09F2572B-9248-4BF5-A2F5-2F6388F0620F}" dt="2023-05-11T02:58:18.447" v="22457" actId="478"/>
          <ac:spMkLst>
            <pc:docMk/>
            <pc:sldMk cId="3259581779" sldId="478"/>
            <ac:spMk id="71" creationId="{C46D97FB-3BE5-400B-B8EA-9B7ABD4B3855}"/>
          </ac:spMkLst>
        </pc:s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14" creationId="{C7D07182-E1D8-4EA4-81C1-0790F0545479}"/>
          </ac:grpSpMkLst>
        </pc:gr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18" creationId="{0A475A8A-B1E5-4958-9D40-8770B754A1A9}"/>
          </ac:grpSpMkLst>
        </pc:gr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21" creationId="{C791804C-98D1-4692-8724-D965B622B2B9}"/>
          </ac:grpSpMkLst>
        </pc:gr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24" creationId="{0D157B12-F4F2-479F-89B3-E1BAE81EE147}"/>
          </ac:grpSpMkLst>
        </pc:grpChg>
        <pc:grpChg chg="add mod">
          <ac:chgData name="柯竣鑫" userId="aafb410c-60f9-4206-a1c1-8c1e599b5d40" providerId="ADAL" clId="{09F2572B-9248-4BF5-A2F5-2F6388F0620F}" dt="2023-05-21T05:49:13.031" v="22613" actId="1076"/>
          <ac:grpSpMkLst>
            <pc:docMk/>
            <pc:sldMk cId="3259581779" sldId="478"/>
            <ac:grpSpMk id="24" creationId="{548A20BB-C027-48CB-BDA2-E9C4F3C1F9C8}"/>
          </ac:grpSpMkLst>
        </pc:gr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27" creationId="{BE9618ED-AE9B-4C32-8666-1C331526A505}"/>
          </ac:grpSpMkLst>
        </pc:gr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30" creationId="{ABF66BFF-0426-41F0-A4B0-5656F44DCBBB}"/>
          </ac:grpSpMkLst>
        </pc:grpChg>
        <pc:graphicFrameChg chg="add del mod">
          <ac:chgData name="柯竣鑫" userId="aafb410c-60f9-4206-a1c1-8c1e599b5d40" providerId="ADAL" clId="{09F2572B-9248-4BF5-A2F5-2F6388F0620F}" dt="2023-05-11T03:28:35.051" v="22468"/>
          <ac:graphicFrameMkLst>
            <pc:docMk/>
            <pc:sldMk cId="3259581779" sldId="478"/>
            <ac:graphicFrameMk id="74" creationId="{5EC202E6-A3DD-4A8B-82B6-F4ED8194B299}"/>
          </ac:graphicFrameMkLst>
        </pc:graphicFrameChg>
        <pc:picChg chg="add mod">
          <ac:chgData name="柯竣鑫" userId="aafb410c-60f9-4206-a1c1-8c1e599b5d40" providerId="ADAL" clId="{09F2572B-9248-4BF5-A2F5-2F6388F0620F}" dt="2023-05-21T05:49:34.911" v="22621" actId="1076"/>
          <ac:picMkLst>
            <pc:docMk/>
            <pc:sldMk cId="3259581779" sldId="478"/>
            <ac:picMk id="7" creationId="{B10AA251-811B-4263-833A-4D84D296CD56}"/>
          </ac:picMkLst>
        </pc:picChg>
        <pc:picChg chg="del">
          <ac:chgData name="柯竣鑫" userId="aafb410c-60f9-4206-a1c1-8c1e599b5d40" providerId="ADAL" clId="{09F2572B-9248-4BF5-A2F5-2F6388F0620F}" dt="2023-05-11T02:01:55.616" v="22044" actId="478"/>
          <ac:picMkLst>
            <pc:docMk/>
            <pc:sldMk cId="3259581779" sldId="478"/>
            <ac:picMk id="8" creationId="{9450D094-46CD-67B2-9524-3B8FC4F3B837}"/>
          </ac:picMkLst>
        </pc:picChg>
        <pc:picChg chg="del">
          <ac:chgData name="柯竣鑫" userId="aafb410c-60f9-4206-a1c1-8c1e599b5d40" providerId="ADAL" clId="{09F2572B-9248-4BF5-A2F5-2F6388F0620F}" dt="2023-05-11T02:01:56.184" v="22045" actId="478"/>
          <ac:picMkLst>
            <pc:docMk/>
            <pc:sldMk cId="3259581779" sldId="478"/>
            <ac:picMk id="15" creationId="{A90C4396-32AA-65BA-F031-175DA3107857}"/>
          </ac:picMkLst>
        </pc:picChg>
        <pc:picChg chg="add del mod">
          <ac:chgData name="柯竣鑫" userId="aafb410c-60f9-4206-a1c1-8c1e599b5d40" providerId="ADAL" clId="{09F2572B-9248-4BF5-A2F5-2F6388F0620F}" dt="2023-05-11T02:59:14.581" v="22460" actId="478"/>
          <ac:picMkLst>
            <pc:docMk/>
            <pc:sldMk cId="3259581779" sldId="478"/>
            <ac:picMk id="69" creationId="{6D6153B5-B819-4123-B806-0D85727C1560}"/>
          </ac:picMkLst>
        </pc:picChg>
        <pc:picChg chg="add del mod">
          <ac:chgData name="柯竣鑫" userId="aafb410c-60f9-4206-a1c1-8c1e599b5d40" providerId="ADAL" clId="{09F2572B-9248-4BF5-A2F5-2F6388F0620F}" dt="2023-05-11T03:28:33.851" v="22465" actId="478"/>
          <ac:picMkLst>
            <pc:docMk/>
            <pc:sldMk cId="3259581779" sldId="478"/>
            <ac:picMk id="73" creationId="{E3C7C251-4DC5-4F06-AA88-66AEAD0448A2}"/>
          </ac:picMkLst>
        </pc:picChg>
        <pc:picChg chg="add del mod">
          <ac:chgData name="柯竣鑫" userId="aafb410c-60f9-4206-a1c1-8c1e599b5d40" providerId="ADAL" clId="{09F2572B-9248-4BF5-A2F5-2F6388F0620F}" dt="2023-05-21T05:40:08.621" v="22597" actId="478"/>
          <ac:picMkLst>
            <pc:docMk/>
            <pc:sldMk cId="3259581779" sldId="478"/>
            <ac:picMk id="76" creationId="{D50274AD-FA30-4E97-B3D5-AAF90480DD07}"/>
          </ac:picMkLst>
        </pc:picChg>
        <pc:cxnChg chg="add del mod topLvl">
          <ac:chgData name="柯竣鑫" userId="aafb410c-60f9-4206-a1c1-8c1e599b5d40" providerId="ADAL" clId="{09F2572B-9248-4BF5-A2F5-2F6388F0620F}" dt="2023-05-11T02:08:47.400" v="22160" actId="478"/>
          <ac:cxnSpMkLst>
            <pc:docMk/>
            <pc:sldMk cId="3259581779" sldId="478"/>
            <ac:cxnSpMk id="9" creationId="{C6056042-51DB-4F46-861A-56CB72E44227}"/>
          </ac:cxnSpMkLst>
        </pc:cxnChg>
        <pc:cxnChg chg="del mod topLvl">
          <ac:chgData name="柯竣鑫" userId="aafb410c-60f9-4206-a1c1-8c1e599b5d40" providerId="ADAL" clId="{09F2572B-9248-4BF5-A2F5-2F6388F0620F}" dt="2023-05-11T02:08:46.176" v="22159" actId="478"/>
          <ac:cxnSpMkLst>
            <pc:docMk/>
            <pc:sldMk cId="3259581779" sldId="478"/>
            <ac:cxnSpMk id="19" creationId="{9DEF9B8D-470D-4B54-BE76-968EBCCD139D}"/>
          </ac:cxnSpMkLst>
        </pc:cxnChg>
        <pc:cxnChg chg="del mod topLvl">
          <ac:chgData name="柯竣鑫" userId="aafb410c-60f9-4206-a1c1-8c1e599b5d40" providerId="ADAL" clId="{09F2572B-9248-4BF5-A2F5-2F6388F0620F}" dt="2023-05-11T02:08:45.008" v="22158" actId="478"/>
          <ac:cxnSpMkLst>
            <pc:docMk/>
            <pc:sldMk cId="3259581779" sldId="478"/>
            <ac:cxnSpMk id="22" creationId="{F48E9604-2D28-47F2-8397-73D9A0D4E6E4}"/>
          </ac:cxnSpMkLst>
        </pc:cxnChg>
        <pc:cxnChg chg="del mod topLvl">
          <ac:chgData name="柯竣鑫" userId="aafb410c-60f9-4206-a1c1-8c1e599b5d40" providerId="ADAL" clId="{09F2572B-9248-4BF5-A2F5-2F6388F0620F}" dt="2023-05-11T02:09:09.080" v="22166" actId="478"/>
          <ac:cxnSpMkLst>
            <pc:docMk/>
            <pc:sldMk cId="3259581779" sldId="478"/>
            <ac:cxnSpMk id="25" creationId="{7F51D2FA-842C-4204-B9D5-C79B7AE9C1EA}"/>
          </ac:cxnSpMkLst>
        </pc:cxnChg>
        <pc:cxnChg chg="del mod topLvl">
          <ac:chgData name="柯竣鑫" userId="aafb410c-60f9-4206-a1c1-8c1e599b5d40" providerId="ADAL" clId="{09F2572B-9248-4BF5-A2F5-2F6388F0620F}" dt="2023-05-11T02:08:48.848" v="22161" actId="478"/>
          <ac:cxnSpMkLst>
            <pc:docMk/>
            <pc:sldMk cId="3259581779" sldId="478"/>
            <ac:cxnSpMk id="28" creationId="{10B2FCE4-BA43-48E2-A287-FE55351090A3}"/>
          </ac:cxnSpMkLst>
        </pc:cxnChg>
        <pc:cxnChg chg="del mod topLvl">
          <ac:chgData name="柯竣鑫" userId="aafb410c-60f9-4206-a1c1-8c1e599b5d40" providerId="ADAL" clId="{09F2572B-9248-4BF5-A2F5-2F6388F0620F}" dt="2023-05-11T02:08:51.641" v="22162" actId="478"/>
          <ac:cxnSpMkLst>
            <pc:docMk/>
            <pc:sldMk cId="3259581779" sldId="478"/>
            <ac:cxnSpMk id="31" creationId="{C6AA44FB-49AE-4FB2-9981-6D0CF2100D10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35" creationId="{C6BA06A8-7E5B-4D33-AC3C-515441CF2A12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37" creationId="{AD326108-BCEF-44B5-9619-FCA50B818DC6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41" creationId="{7BBF17AB-F507-4E8A-9F36-98CF5B63BFE0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42" creationId="{F6926EBB-6223-41E1-92D7-72E3D55E98EB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43" creationId="{426BD772-F44C-45CF-B3BB-CFD260CF2FA7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44" creationId="{31A30CD7-0038-4AE5-896E-431477E4CD88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45" creationId="{96A18370-D299-42DD-97C7-C7A3DFB3C5FE}"/>
          </ac:cxnSpMkLst>
        </pc:cxnChg>
        <pc:cxnChg chg="add del mod">
          <ac:chgData name="柯竣鑫" userId="aafb410c-60f9-4206-a1c1-8c1e599b5d40" providerId="ADAL" clId="{09F2572B-9248-4BF5-A2F5-2F6388F0620F}" dt="2023-05-11T02:10:46.549" v="22205"/>
          <ac:cxnSpMkLst>
            <pc:docMk/>
            <pc:sldMk cId="3259581779" sldId="478"/>
            <ac:cxnSpMk id="46" creationId="{DE4EF16C-B13A-4FBA-816F-695FB38A1050}"/>
          </ac:cxnSpMkLst>
        </pc:cxnChg>
        <pc:cxnChg chg="add del">
          <ac:chgData name="柯竣鑫" userId="aafb410c-60f9-4206-a1c1-8c1e599b5d40" providerId="ADAL" clId="{09F2572B-9248-4BF5-A2F5-2F6388F0620F}" dt="2023-05-11T02:12:07.133" v="22220" actId="11529"/>
          <ac:cxnSpMkLst>
            <pc:docMk/>
            <pc:sldMk cId="3259581779" sldId="478"/>
            <ac:cxnSpMk id="49" creationId="{D8BE3D80-913E-4569-8332-FD58D6BB8BD8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51" creationId="{9BAC5B2B-6753-4333-A9F9-D928F97D7571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53" creationId="{7317EBFC-DD23-4426-BED3-BEC9DD9C7067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58" creationId="{FCAC5792-2BB2-4FC2-BA31-2AF4DD10E4B2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60" creationId="{E90F65D4-BB12-4FA9-A9A0-6DEA13C468C5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62" creationId="{1BB4A686-CEFA-498E-B065-26AD4DDFA9EF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64" creationId="{DD6ABAC9-58E2-4792-9D22-03932656981E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66" creationId="{B8A40D7C-0EB1-41C3-B048-D2D82525968B}"/>
          </ac:cxnSpMkLst>
        </pc:cxnChg>
      </pc:sldChg>
      <pc:sldMasterChg chg="modSp mod modSldLayout">
        <pc:chgData name="柯竣鑫" userId="aafb410c-60f9-4206-a1c1-8c1e599b5d40" providerId="ADAL" clId="{09F2572B-9248-4BF5-A2F5-2F6388F0620F}" dt="2023-05-01T10:32:45.019" v="960" actId="14100"/>
        <pc:sldMasterMkLst>
          <pc:docMk/>
          <pc:sldMasterMk cId="0" sldId="2147483652"/>
        </pc:sldMasterMkLst>
        <pc:spChg chg="mod">
          <ac:chgData name="柯竣鑫" userId="aafb410c-60f9-4206-a1c1-8c1e599b5d40" providerId="ADAL" clId="{09F2572B-9248-4BF5-A2F5-2F6388F0620F}" dt="2023-05-01T10:32:45.019" v="960" actId="14100"/>
          <ac:spMkLst>
            <pc:docMk/>
            <pc:sldMasterMk cId="0" sldId="2147483652"/>
            <ac:spMk id="2052" creationId="{00000000-0000-0000-0000-000000000000}"/>
          </ac:spMkLst>
        </pc:spChg>
        <pc:spChg chg="mod">
          <ac:chgData name="柯竣鑫" userId="aafb410c-60f9-4206-a1c1-8c1e599b5d40" providerId="ADAL" clId="{09F2572B-9248-4BF5-A2F5-2F6388F0620F}" dt="2023-05-01T10:29:25.515" v="917" actId="14100"/>
          <ac:spMkLst>
            <pc:docMk/>
            <pc:sldMasterMk cId="0" sldId="2147483652"/>
            <ac:spMk id="2053" creationId="{00000000-0000-0000-0000-000000000000}"/>
          </ac:spMkLst>
        </pc:spChg>
        <pc:spChg chg="mod">
          <ac:chgData name="柯竣鑫" userId="aafb410c-60f9-4206-a1c1-8c1e599b5d40" providerId="ADAL" clId="{09F2572B-9248-4BF5-A2F5-2F6388F0620F}" dt="2023-05-01T10:32:26.571" v="957" actId="1076"/>
          <ac:spMkLst>
            <pc:docMk/>
            <pc:sldMasterMk cId="0" sldId="2147483652"/>
            <ac:spMk id="38914" creationId="{00000000-0000-0000-0000-000000000000}"/>
          </ac:spMkLst>
        </pc:spChg>
        <pc:spChg chg="mod">
          <ac:chgData name="柯竣鑫" userId="aafb410c-60f9-4206-a1c1-8c1e599b5d40" providerId="ADAL" clId="{09F2572B-9248-4BF5-A2F5-2F6388F0620F}" dt="2023-05-01T10:32:26.235" v="955" actId="14100"/>
          <ac:spMkLst>
            <pc:docMk/>
            <pc:sldMasterMk cId="0" sldId="2147483652"/>
            <ac:spMk id="38915" creationId="{00000000-0000-0000-0000-000000000000}"/>
          </ac:spMkLst>
        </pc:spChg>
        <pc:spChg chg="mod">
          <ac:chgData name="柯竣鑫" userId="aafb410c-60f9-4206-a1c1-8c1e599b5d40" providerId="ADAL" clId="{09F2572B-9248-4BF5-A2F5-2F6388F0620F}" dt="2023-05-01T10:32:41.419" v="959" actId="1076"/>
          <ac:spMkLst>
            <pc:docMk/>
            <pc:sldMasterMk cId="0" sldId="2147483652"/>
            <ac:spMk id="38918" creationId="{00000000-0000-0000-0000-000000000000}"/>
          </ac:spMkLst>
        </pc:spChg>
        <pc:sldLayoutChg chg="modSp mod">
          <pc:chgData name="柯竣鑫" userId="aafb410c-60f9-4206-a1c1-8c1e599b5d40" providerId="ADAL" clId="{09F2572B-9248-4BF5-A2F5-2F6388F0620F}" dt="2023-05-01T10:32:24.027" v="943" actId="14100"/>
          <pc:sldLayoutMkLst>
            <pc:docMk/>
            <pc:sldMasterMk cId="0" sldId="2147483652"/>
            <pc:sldLayoutMk cId="1820186495" sldId="2147484482"/>
          </pc:sldLayoutMkLst>
          <pc:spChg chg="mod">
            <ac:chgData name="柯竣鑫" userId="aafb410c-60f9-4206-a1c1-8c1e599b5d40" providerId="ADAL" clId="{09F2572B-9248-4BF5-A2F5-2F6388F0620F}" dt="2023-05-01T10:32:19.255" v="942" actId="14100"/>
            <ac:spMkLst>
              <pc:docMk/>
              <pc:sldMasterMk cId="0" sldId="2147483652"/>
              <pc:sldLayoutMk cId="1820186495" sldId="2147484482"/>
              <ac:spMk id="4" creationId="{00000000-0000-0000-0000-000000000000}"/>
            </ac:spMkLst>
          </pc:spChg>
          <pc:spChg chg="mod">
            <ac:chgData name="柯竣鑫" userId="aafb410c-60f9-4206-a1c1-8c1e599b5d40" providerId="ADAL" clId="{09F2572B-9248-4BF5-A2F5-2F6388F0620F}" dt="2023-05-01T10:32:24.027" v="943" actId="14100"/>
            <ac:spMkLst>
              <pc:docMk/>
              <pc:sldMasterMk cId="0" sldId="2147483652"/>
              <pc:sldLayoutMk cId="1820186495" sldId="2147484482"/>
              <ac:spMk id="6" creationId="{00000000-0000-0000-0000-000000000000}"/>
            </ac:spMkLst>
          </pc:spChg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13830F61-CCE9-41CC-BA5E-DF83BCA60EB0}" type="datetimeFigureOut">
              <a:rPr lang="zh-TW" altLang="en-US"/>
              <a:pPr>
                <a:defRPr/>
              </a:pPr>
              <a:t>2023/5/3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30218"/>
            <a:ext cx="2946400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49688" y="9430218"/>
            <a:ext cx="2946400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134C75DD-8890-40D4-BA45-09780805FA5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010371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SzTx/>
              <a:buFontTx/>
              <a:buNone/>
              <a:defRPr kumimoji="1"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SzTx/>
              <a:buFontTx/>
              <a:buNone/>
              <a:defRPr kumimoji="1"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" y="746125"/>
            <a:ext cx="6615113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705"/>
            <a:ext cx="5438775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dirty="0"/>
              <a:t>按一下以編輯母片</a:t>
            </a:r>
          </a:p>
          <a:p>
            <a:pPr lvl="1"/>
            <a:r>
              <a:rPr lang="zh-TW" altLang="en-US" noProof="0" dirty="0"/>
              <a:t>第二層</a:t>
            </a:r>
          </a:p>
          <a:p>
            <a:pPr lvl="2"/>
            <a:r>
              <a:rPr lang="zh-TW" altLang="en-US" noProof="0" dirty="0"/>
              <a:t>第三層</a:t>
            </a:r>
          </a:p>
          <a:p>
            <a:pPr lvl="3"/>
            <a:r>
              <a:rPr lang="zh-TW" altLang="en-US" noProof="0" dirty="0"/>
              <a:t>第四層</a:t>
            </a:r>
          </a:p>
          <a:p>
            <a:pPr lvl="4"/>
            <a:r>
              <a:rPr lang="zh-TW" altLang="en-US" noProof="0" dirty="0"/>
              <a:t>第五層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218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SzTx/>
              <a:buFontTx/>
              <a:buNone/>
              <a:defRPr kumimoji="1"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0218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SzTx/>
              <a:buFontTx/>
              <a:buNone/>
              <a:defRPr kumimoji="1"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AA8BFC07-4869-4ED5-B3CA-32FFBD5D126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270306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fld id="{83D8DE9F-A90C-4688-A7F7-93F57AF69F3E}" type="slidenum">
              <a:rPr lang="en-US" altLang="zh-TW" smtClean="0">
                <a:solidFill>
                  <a:schemeClr val="tx1"/>
                </a:solidFill>
              </a:rPr>
              <a:pPr eaLnBrk="1" hangingPunct="1"/>
              <a:t>1</a:t>
            </a:fld>
            <a:endParaRPr lang="en-US" altLang="zh-TW">
              <a:solidFill>
                <a:schemeClr val="tx1"/>
              </a:solidFill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5113" cy="3721100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TW" altLang="zh-TW" sz="1600" b="1" dirty="0"/>
          </a:p>
        </p:txBody>
      </p:sp>
    </p:spTree>
    <p:extLst>
      <p:ext uri="{BB962C8B-B14F-4D97-AF65-F5344CB8AC3E}">
        <p14:creationId xmlns:p14="http://schemas.microsoft.com/office/powerpoint/2010/main" val="26581290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557076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998317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429453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643232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120820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175606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42989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16099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591151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296309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090421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087480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889699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89945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71772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571193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93668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322766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58816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6450378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94539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7846995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204675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543378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9350715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3631167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55782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933425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162039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2274912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9960362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53958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8073149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1235114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59950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886916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17583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250578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61799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26696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55575E-0CC8-44AD-B8A0-04A0B3BBA0A9}" type="datetime1">
              <a:rPr lang="zh-TW" altLang="en-US" smtClean="0"/>
              <a:pPr>
                <a:defRPr/>
              </a:pPr>
              <a:t>2023/5/31</a:t>
            </a:fld>
            <a:endParaRPr lang="en-US" altLang="zh-TW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xfrm>
            <a:off x="609601" y="6248401"/>
            <a:ext cx="10667999" cy="609599"/>
          </a:xfrm>
        </p:spPr>
        <p:txBody>
          <a:bodyPr/>
          <a:lstStyle>
            <a:lvl1pPr>
              <a:defRPr lang="en-US" altLang="zh-TW" sz="1000" kern="1200" dirty="0">
                <a:solidFill>
                  <a:srgbClr val="003366"/>
                </a:solidFill>
                <a:latin typeface="Rockwell Extra Bold" pitchFamily="18" charset="0"/>
                <a:ea typeface="新細明體" pitchFamily="18" charset="-120"/>
                <a:cs typeface="+mn-cs"/>
              </a:defRPr>
            </a:lvl1pPr>
          </a:lstStyle>
          <a:p>
            <a:pPr algn="l">
              <a:defRPr/>
            </a:pPr>
            <a:r>
              <a:rPr lang="en-US" dirty="0"/>
              <a:t> </a:t>
            </a:r>
          </a:p>
          <a:p>
            <a:pPr algn="l"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dirty="0"/>
              <a:t>VLSI TEST LAB </a:t>
            </a:r>
          </a:p>
        </p:txBody>
      </p:sp>
    </p:spTree>
    <p:extLst>
      <p:ext uri="{BB962C8B-B14F-4D97-AF65-F5344CB8AC3E}">
        <p14:creationId xmlns:p14="http://schemas.microsoft.com/office/powerpoint/2010/main" val="15657969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EB3459-A0BE-4D26-89A4-F04F41706E70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</a:t>
            </a: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15826078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2851" y="1604963"/>
            <a:ext cx="2738967" cy="45180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1604963"/>
            <a:ext cx="8020051" cy="45180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07E871-CB8D-4E3B-8EEC-13F19C5D41C1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36229057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6"/>
            <a:ext cx="10820399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 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7C00EE-576A-456F-A780-AD65BF12728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B03DA3-1339-4682-9264-985754A27A86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666991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050"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7"/>
            <a:ext cx="11048999" cy="62229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0B664-3981-4573-A795-A6F6DD62C84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01864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1" y="6245226"/>
            <a:ext cx="10716683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BE382D-B128-4664-AFD6-ABA7D53A28C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60A44-F139-486E-B0AE-F32DA81FB360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79856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88017" y="1844676"/>
            <a:ext cx="4885267" cy="38782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576484" y="1844676"/>
            <a:ext cx="4885267" cy="38782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1" y="6245227"/>
            <a:ext cx="10852150" cy="612774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23A3E3-E40A-4E51-95C3-D9F622C158B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374DE7-9068-49CE-9F93-C8212C580F9B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265940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6"/>
            <a:ext cx="10972800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358E9C-7121-4261-9E09-EA62916830A3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40B296-366F-49D3-8739-4B8FE7EEDF22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55306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7"/>
            <a:ext cx="10972799" cy="58578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8E36B-9570-4B4C-97C6-2CC0153BB9C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50795-EFF3-4FDB-9958-DE5F0FC266A8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22204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6"/>
            <a:ext cx="10820399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654ED-E3B2-4DA2-A084-51F24CA391C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1F8C6-9696-4598-B53E-9AA0D398BB98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198318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2" y="6381751"/>
            <a:ext cx="10972798" cy="47624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A0688F-49EC-4A74-A85E-2E4AE8584D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8E1215-EFB6-4206-AFAE-5903070F365D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60571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111E1C-F813-4F60-B44D-E5B3108282C0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xfrm>
            <a:off x="609601" y="6248401"/>
            <a:ext cx="10947400" cy="6095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</a:t>
            </a: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 VLSI TEST LAB</a:t>
            </a:r>
          </a:p>
        </p:txBody>
      </p:sp>
    </p:spTree>
    <p:extLst>
      <p:ext uri="{BB962C8B-B14F-4D97-AF65-F5344CB8AC3E}">
        <p14:creationId xmlns:p14="http://schemas.microsoft.com/office/powerpoint/2010/main" val="308341952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6"/>
            <a:ext cx="10972799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A3EF0A-E0C3-4775-92E3-1029659D0E6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EE0298-E2C2-4721-82F8-C6AA86452B10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744544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6"/>
            <a:ext cx="11048999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A82D68-76E6-427A-AB98-FFEE464C03C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F1671A-1577-472B-B0DC-F6D9571901F4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8383384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040285" y="450850"/>
            <a:ext cx="2516716" cy="527208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488017" y="450850"/>
            <a:ext cx="7349067" cy="527208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1" y="6245226"/>
            <a:ext cx="10947400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614EC-11D7-4F70-8C57-39D69CBEE63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626DC-0754-43E0-90C8-95DE13E90EB7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294291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9000" y="450850"/>
            <a:ext cx="9398000" cy="1189038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488017" y="1844676"/>
            <a:ext cx="4885267" cy="38782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576484" y="1844676"/>
            <a:ext cx="4885267" cy="38782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85800" y="6245226"/>
            <a:ext cx="10775951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9E82C8-E7BB-4B32-8ADA-1F34DFE6685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D437C1-931D-4E67-B265-E44E7D309659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92873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9000" y="450850"/>
            <a:ext cx="9398000" cy="1189038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488017" y="1844676"/>
            <a:ext cx="4885267" cy="38782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6576484" y="1844675"/>
            <a:ext cx="4885267" cy="18621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6576484" y="3859214"/>
            <a:ext cx="4885267" cy="186372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1" y="6245226"/>
            <a:ext cx="10852150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D4116-2328-480D-BF43-0A5B6F0DA8E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FA282F-8D74-4CBA-8B2D-81D9127B4FDD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998804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9C6DB-683B-484D-AD59-AE725372CA44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</a:t>
            </a:r>
            <a:r>
              <a:rPr lang="en-US" altLang="zh-TW" dirty="0">
                <a:latin typeface="Rockwell Extra Bold" panose="02060903040505020403" pitchFamily="18" charset="0"/>
              </a:rPr>
              <a:t>Department of Electronic Engineering, National Changhua University of Education, Taiwan ROC</a:t>
            </a:r>
          </a:p>
          <a:p>
            <a:pPr>
              <a:defRPr/>
            </a:pPr>
            <a:r>
              <a:rPr lang="en-US" altLang="zh-TW" dirty="0">
                <a:latin typeface="Rockwell Extra Bold" panose="02060903040505020403" pitchFamily="18" charset="0"/>
              </a:rPr>
              <a:t> VLSI TEST LAB</a:t>
            </a:r>
          </a:p>
        </p:txBody>
      </p:sp>
    </p:spTree>
    <p:extLst>
      <p:ext uri="{BB962C8B-B14F-4D97-AF65-F5344CB8AC3E}">
        <p14:creationId xmlns:p14="http://schemas.microsoft.com/office/powerpoint/2010/main" val="3117501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604963"/>
            <a:ext cx="5378451" cy="4518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1251" y="1604963"/>
            <a:ext cx="5380567" cy="4518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B21C1-2A30-44A4-A540-CC4B478C15B0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>
                <a:latin typeface="Rockwell Extra Bold" panose="02060903040505020403" pitchFamily="18" charset="0"/>
              </a:defRPr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1366580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1997F6-776B-4660-82C2-53550AC2AF99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>
                <a:latin typeface="Rockwell Extra Bold" panose="02060903040505020403" pitchFamily="18" charset="0"/>
              </a:defRPr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1132831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B570B4-E477-44EB-B448-7D3088AEF598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41525823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02F70-9C59-43F7-BA51-9B226F60ABA7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</a:t>
            </a: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41735308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0AC05-CBCC-4416-A19D-387C4CD0E6F5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  <a:r>
              <a:rPr lang="en-US" altLang="zh-TW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426472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E01CC-746C-489B-BBF9-BF3F99519B00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</a:t>
            </a: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 VLSI TEST LAB</a:t>
            </a:r>
          </a:p>
        </p:txBody>
      </p:sp>
    </p:spTree>
    <p:extLst>
      <p:ext uri="{BB962C8B-B14F-4D97-AF65-F5344CB8AC3E}">
        <p14:creationId xmlns:p14="http://schemas.microsoft.com/office/powerpoint/2010/main" val="490547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dt"/>
          </p:nvPr>
        </p:nvSpPr>
        <p:spPr bwMode="auto">
          <a:xfrm>
            <a:off x="609601" y="6248401"/>
            <a:ext cx="2834217" cy="449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Rockwell Extra Bold" pitchFamily="18" charset="0"/>
                <a:cs typeface="+mn-cs"/>
              </a:defRPr>
            </a:lvl1pPr>
          </a:lstStyle>
          <a:p>
            <a:pPr>
              <a:defRPr/>
            </a:pPr>
            <a:fld id="{C56DDB41-3A02-4749-A046-641027391785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ftr"/>
          </p:nvPr>
        </p:nvSpPr>
        <p:spPr bwMode="auto">
          <a:xfrm>
            <a:off x="609601" y="6248401"/>
            <a:ext cx="10960099" cy="608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003366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59301" y="3716338"/>
            <a:ext cx="6997700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GB"/>
              <a:t>請按一下滑鼠，編輯標題文的格式。</a:t>
            </a:r>
          </a:p>
        </p:txBody>
      </p:sp>
      <p:pic>
        <p:nvPicPr>
          <p:cNvPr id="1029" name="Picture 6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034" y="1265239"/>
            <a:ext cx="2103966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1030" name="Rectangle 7"/>
          <p:cNvSpPr>
            <a:spLocks noChangeArrowheads="1"/>
          </p:cNvSpPr>
          <p:nvPr/>
        </p:nvSpPr>
        <p:spPr bwMode="auto">
          <a:xfrm>
            <a:off x="2927351" y="3284539"/>
            <a:ext cx="8642349" cy="71437"/>
          </a:xfrm>
          <a:prstGeom prst="rect">
            <a:avLst/>
          </a:prstGeom>
          <a:gradFill rotWithShape="0">
            <a:gsLst>
              <a:gs pos="0">
                <a:srgbClr val="0033CC"/>
              </a:gs>
              <a:gs pos="100000">
                <a:srgbClr val="001040">
                  <a:alpha val="82999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1" name="Rectangle 8"/>
          <p:cNvSpPr>
            <a:spLocks noChangeArrowheads="1"/>
          </p:cNvSpPr>
          <p:nvPr/>
        </p:nvSpPr>
        <p:spPr bwMode="auto">
          <a:xfrm>
            <a:off x="3024718" y="2852738"/>
            <a:ext cx="97367" cy="792162"/>
          </a:xfrm>
          <a:prstGeom prst="rect">
            <a:avLst/>
          </a:prstGeom>
          <a:gradFill rotWithShape="0">
            <a:gsLst>
              <a:gs pos="0">
                <a:srgbClr val="0033CC"/>
              </a:gs>
              <a:gs pos="100000">
                <a:srgbClr val="001040">
                  <a:alpha val="82999"/>
                </a:srgb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2269067" y="3503614"/>
            <a:ext cx="543983" cy="382587"/>
          </a:xfrm>
          <a:prstGeom prst="rect">
            <a:avLst/>
          </a:prstGeom>
          <a:solidFill>
            <a:srgbClr val="00006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3" name="Rectangle 10"/>
          <p:cNvSpPr>
            <a:spLocks noChangeArrowheads="1"/>
          </p:cNvSpPr>
          <p:nvPr/>
        </p:nvSpPr>
        <p:spPr bwMode="auto">
          <a:xfrm>
            <a:off x="2273301" y="3932239"/>
            <a:ext cx="543983" cy="382587"/>
          </a:xfrm>
          <a:prstGeom prst="rect">
            <a:avLst/>
          </a:prstGeom>
          <a:solidFill>
            <a:srgbClr val="000086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4" name="Rectangle 11"/>
          <p:cNvSpPr>
            <a:spLocks noChangeArrowheads="1"/>
          </p:cNvSpPr>
          <p:nvPr/>
        </p:nvSpPr>
        <p:spPr bwMode="auto">
          <a:xfrm>
            <a:off x="1663701" y="3505200"/>
            <a:ext cx="543983" cy="382588"/>
          </a:xfrm>
          <a:prstGeom prst="rect">
            <a:avLst/>
          </a:prstGeom>
          <a:solidFill>
            <a:srgbClr val="000086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5" name="Rectangle 12"/>
          <p:cNvSpPr>
            <a:spLocks noChangeArrowheads="1"/>
          </p:cNvSpPr>
          <p:nvPr/>
        </p:nvSpPr>
        <p:spPr bwMode="auto">
          <a:xfrm>
            <a:off x="1670049" y="3937000"/>
            <a:ext cx="543984" cy="381000"/>
          </a:xfrm>
          <a:prstGeom prst="rect">
            <a:avLst/>
          </a:prstGeom>
          <a:solidFill>
            <a:srgbClr val="0000C8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6" name="Rectangle 13"/>
          <p:cNvSpPr>
            <a:spLocks noChangeArrowheads="1"/>
          </p:cNvSpPr>
          <p:nvPr/>
        </p:nvSpPr>
        <p:spPr bwMode="auto">
          <a:xfrm>
            <a:off x="2275416" y="4364039"/>
            <a:ext cx="543984" cy="382587"/>
          </a:xfrm>
          <a:prstGeom prst="rect">
            <a:avLst/>
          </a:prstGeom>
          <a:solidFill>
            <a:srgbClr val="0000C8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7" name="Rectangle 14"/>
          <p:cNvSpPr>
            <a:spLocks noChangeArrowheads="1"/>
          </p:cNvSpPr>
          <p:nvPr/>
        </p:nvSpPr>
        <p:spPr bwMode="auto">
          <a:xfrm>
            <a:off x="1060449" y="3508375"/>
            <a:ext cx="543984" cy="382588"/>
          </a:xfrm>
          <a:prstGeom prst="rect">
            <a:avLst/>
          </a:prstGeom>
          <a:solidFill>
            <a:srgbClr val="0000C8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8" name="Rectangle 15"/>
          <p:cNvSpPr>
            <a:spLocks noChangeArrowheads="1"/>
          </p:cNvSpPr>
          <p:nvPr/>
        </p:nvSpPr>
        <p:spPr bwMode="auto">
          <a:xfrm>
            <a:off x="463549" y="3505200"/>
            <a:ext cx="543984" cy="382588"/>
          </a:xfrm>
          <a:prstGeom prst="rect">
            <a:avLst/>
          </a:prstGeom>
          <a:solidFill>
            <a:srgbClr val="4F4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9" name="Rectangle 16"/>
          <p:cNvSpPr>
            <a:spLocks noChangeArrowheads="1"/>
          </p:cNvSpPr>
          <p:nvPr/>
        </p:nvSpPr>
        <p:spPr bwMode="auto">
          <a:xfrm>
            <a:off x="1062567" y="3929064"/>
            <a:ext cx="543983" cy="382587"/>
          </a:xfrm>
          <a:prstGeom prst="rect">
            <a:avLst/>
          </a:prstGeom>
          <a:solidFill>
            <a:srgbClr val="4F4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40" name="Rectangle 17"/>
          <p:cNvSpPr>
            <a:spLocks noChangeArrowheads="1"/>
          </p:cNvSpPr>
          <p:nvPr/>
        </p:nvSpPr>
        <p:spPr bwMode="auto">
          <a:xfrm>
            <a:off x="1663701" y="4354514"/>
            <a:ext cx="543983" cy="382587"/>
          </a:xfrm>
          <a:prstGeom prst="rect">
            <a:avLst/>
          </a:prstGeom>
          <a:solidFill>
            <a:srgbClr val="4F4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41" name="Rectangle 18"/>
          <p:cNvSpPr>
            <a:spLocks noChangeArrowheads="1"/>
          </p:cNvSpPr>
          <p:nvPr/>
        </p:nvSpPr>
        <p:spPr bwMode="auto">
          <a:xfrm>
            <a:off x="2266950" y="4776789"/>
            <a:ext cx="539751" cy="382587"/>
          </a:xfrm>
          <a:prstGeom prst="rect">
            <a:avLst/>
          </a:prstGeom>
          <a:solidFill>
            <a:srgbClr val="4F4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42" name="Rectangle 1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604963"/>
            <a:ext cx="10962217" cy="451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GB" dirty="0"/>
              <a:t>請按滑鼠，編輯大綱文字格式。</a:t>
            </a:r>
          </a:p>
          <a:p>
            <a:pPr lvl="1"/>
            <a:r>
              <a:rPr lang="zh-TW" altLang="en-GB" dirty="0"/>
              <a:t>第二個大綱級</a:t>
            </a:r>
          </a:p>
          <a:p>
            <a:pPr lvl="2"/>
            <a:r>
              <a:rPr lang="zh-TW" altLang="en-GB" dirty="0"/>
              <a:t>第三個大綱級</a:t>
            </a:r>
          </a:p>
          <a:p>
            <a:pPr lvl="3"/>
            <a:r>
              <a:rPr lang="zh-TW" altLang="en-GB" dirty="0"/>
              <a:t>第四個大綱級</a:t>
            </a:r>
          </a:p>
          <a:p>
            <a:pPr lvl="4"/>
            <a:r>
              <a:rPr lang="zh-TW" altLang="en-GB" dirty="0"/>
              <a:t>第五個大綱級</a:t>
            </a:r>
          </a:p>
          <a:p>
            <a:pPr lvl="4"/>
            <a:r>
              <a:rPr lang="zh-TW" altLang="en-GB" dirty="0"/>
              <a:t>第六個大綱級</a:t>
            </a:r>
          </a:p>
          <a:p>
            <a:pPr lvl="4"/>
            <a:r>
              <a:rPr lang="zh-TW" altLang="en-GB" dirty="0"/>
              <a:t>第七個大綱級</a:t>
            </a:r>
          </a:p>
          <a:p>
            <a:pPr lvl="4"/>
            <a:r>
              <a:rPr lang="zh-TW" altLang="en-GB" dirty="0"/>
              <a:t>第八個大綱級</a:t>
            </a:r>
          </a:p>
          <a:p>
            <a:pPr lvl="4"/>
            <a:r>
              <a:rPr lang="zh-TW" altLang="en-GB" dirty="0"/>
              <a:t>第九個大綱級</a:t>
            </a:r>
          </a:p>
        </p:txBody>
      </p:sp>
      <p:sp>
        <p:nvSpPr>
          <p:cNvPr id="1043" name="Rectangle 20"/>
          <p:cNvSpPr>
            <a:spLocks noChangeArrowheads="1"/>
          </p:cNvSpPr>
          <p:nvPr/>
        </p:nvSpPr>
        <p:spPr bwMode="auto">
          <a:xfrm>
            <a:off x="9072034" y="6256338"/>
            <a:ext cx="2834217" cy="4492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 defTabSz="449263">
              <a:tabLst>
                <a:tab pos="723900" algn="l"/>
                <a:tab pos="1447800" algn="l"/>
              </a:tabLst>
              <a:defRPr/>
            </a:pPr>
            <a:fld id="{9C5AFA99-27F7-423D-96EA-35FCFB97F1BA}" type="slidenum">
              <a:rPr lang="en-US" altLang="zh-TW" sz="1400" b="1">
                <a:solidFill>
                  <a:srgbClr val="000000"/>
                </a:solidFill>
                <a:latin typeface="Arial Black" pitchFamily="34" charset="0"/>
                <a:cs typeface="+mn-cs"/>
              </a:rPr>
              <a:pPr algn="r" defTabSz="449263">
                <a:tabLst>
                  <a:tab pos="723900" algn="l"/>
                  <a:tab pos="1447800" algn="l"/>
                </a:tabLst>
                <a:defRPr/>
              </a:pPr>
              <a:t>‹#›</a:t>
            </a:fld>
            <a:endParaRPr lang="en-US" altLang="zh-TW" sz="1400" b="1" dirty="0">
              <a:solidFill>
                <a:srgbClr val="000000"/>
              </a:solidFill>
              <a:latin typeface="Arial Black" pitchFamily="34" charset="0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81" r:id="rId1"/>
    <p:sldLayoutId id="2147484459" r:id="rId2"/>
    <p:sldLayoutId id="2147484460" r:id="rId3"/>
    <p:sldLayoutId id="2147484461" r:id="rId4"/>
    <p:sldLayoutId id="2147484462" r:id="rId5"/>
    <p:sldLayoutId id="2147484463" r:id="rId6"/>
    <p:sldLayoutId id="2147484464" r:id="rId7"/>
    <p:sldLayoutId id="2147484465" r:id="rId8"/>
    <p:sldLayoutId id="2147484466" r:id="rId9"/>
    <p:sldLayoutId id="2147484467" r:id="rId10"/>
    <p:sldLayoutId id="2147484468" r:id="rId11"/>
  </p:sldLayoutIdLst>
  <p:hf hdr="0"/>
  <p:txStyles>
    <p:titleStyle>
      <a:lvl1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+mj-lt"/>
          <a:ea typeface="+mj-ea"/>
          <a:cs typeface="+mj-cs"/>
        </a:defRPr>
      </a:lvl1pPr>
      <a:lvl2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2pPr>
      <a:lvl3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3pPr>
      <a:lvl4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4pPr>
      <a:lvl5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5pPr>
      <a:lvl6pPr marL="25146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6pPr>
      <a:lvl7pPr marL="29718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7pPr>
      <a:lvl8pPr marL="34290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8pPr>
      <a:lvl9pPr marL="38862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defTabSz="449263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800" b="1">
          <a:solidFill>
            <a:srgbClr val="000000"/>
          </a:solidFill>
          <a:latin typeface="Times New Roman" pitchFamily="18" charset="0"/>
          <a:ea typeface="+mn-ea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4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ftr"/>
          </p:nvPr>
        </p:nvSpPr>
        <p:spPr bwMode="auto">
          <a:xfrm>
            <a:off x="2362199" y="6245226"/>
            <a:ext cx="8906933" cy="6127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1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003366"/>
                </a:solidFill>
                <a:latin typeface="Rockwell Extra Bold" pitchFamily="18" charset="0"/>
                <a:cs typeface="+mn-cs"/>
              </a:defRPr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</a:t>
            </a:r>
          </a:p>
          <a:p>
            <a:pPr>
              <a:defRPr/>
            </a:pPr>
            <a:r>
              <a:rPr lang="en-US" altLang="zh-TW" dirty="0"/>
              <a:t> VLSI TEST LAB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sldNum"/>
          </p:nvPr>
        </p:nvSpPr>
        <p:spPr bwMode="auto">
          <a:xfrm>
            <a:off x="8737601" y="6248401"/>
            <a:ext cx="2834217" cy="449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defRPr sz="1400" b="1">
                <a:solidFill>
                  <a:srgbClr val="000000"/>
                </a:solidFill>
                <a:latin typeface="Arial Black" pitchFamily="34" charset="0"/>
                <a:cs typeface="+mn-cs"/>
              </a:defRPr>
            </a:lvl1pPr>
          </a:lstStyle>
          <a:p>
            <a:pPr>
              <a:defRPr/>
            </a:pPr>
            <a:fld id="{C9F4940F-4F38-4F92-ACBF-B7B4A4AD595F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615016" y="76200"/>
            <a:ext cx="9814984" cy="11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GB" dirty="0"/>
              <a:t>請按一下滑鼠，編輯標題文的格式。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505748"/>
            <a:ext cx="10515600" cy="4666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GB" dirty="0"/>
              <a:t>請按滑鼠，編輯大綱文字格式。</a:t>
            </a:r>
          </a:p>
          <a:p>
            <a:pPr lvl="1"/>
            <a:r>
              <a:rPr lang="zh-TW" altLang="en-GB" dirty="0"/>
              <a:t>第二個大綱級</a:t>
            </a:r>
          </a:p>
          <a:p>
            <a:pPr lvl="2"/>
            <a:r>
              <a:rPr lang="zh-TW" altLang="en-GB" dirty="0"/>
              <a:t>第三個大綱級</a:t>
            </a:r>
          </a:p>
          <a:p>
            <a:pPr lvl="3"/>
            <a:r>
              <a:rPr lang="zh-TW" altLang="en-GB" dirty="0"/>
              <a:t>第四個大綱級</a:t>
            </a:r>
          </a:p>
          <a:p>
            <a:pPr lvl="4"/>
            <a:r>
              <a:rPr lang="zh-TW" altLang="en-GB" dirty="0"/>
              <a:t>第五個大綱級</a:t>
            </a:r>
          </a:p>
          <a:p>
            <a:pPr lvl="4"/>
            <a:r>
              <a:rPr lang="zh-TW" altLang="en-GB" dirty="0"/>
              <a:t>第六個大綱級</a:t>
            </a:r>
          </a:p>
          <a:p>
            <a:pPr lvl="4"/>
            <a:r>
              <a:rPr lang="zh-TW" altLang="en-GB" dirty="0"/>
              <a:t>第七個大綱級</a:t>
            </a:r>
          </a:p>
          <a:p>
            <a:pPr lvl="4"/>
            <a:r>
              <a:rPr lang="zh-TW" altLang="en-GB" dirty="0"/>
              <a:t>第八個大綱級</a:t>
            </a:r>
          </a:p>
          <a:p>
            <a:pPr lvl="4"/>
            <a:r>
              <a:rPr lang="zh-TW" altLang="en-GB" dirty="0"/>
              <a:t>第九個大綱級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dt"/>
          </p:nvPr>
        </p:nvSpPr>
        <p:spPr bwMode="auto">
          <a:xfrm>
            <a:off x="533400" y="6248400"/>
            <a:ext cx="2834217" cy="4683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Rockwell Extra Bold" pitchFamily="18" charset="0"/>
                <a:cs typeface="+mn-cs"/>
              </a:defRPr>
            </a:lvl1pPr>
          </a:lstStyle>
          <a:p>
            <a:pPr>
              <a:defRPr/>
            </a:pPr>
            <a:fld id="{9F78EAAA-BC34-45BC-BECE-B4B55260C896}" type="datetime1">
              <a:rPr lang="zh-TW" altLang="en-US" smtClean="0"/>
              <a:pPr>
                <a:defRPr/>
              </a:pPr>
              <a:t>2023/5/31</a:t>
            </a:fld>
            <a:endParaRPr lang="en-US" altLang="zh-TW" dirty="0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71450"/>
            <a:ext cx="1418166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1540933" y="1219201"/>
            <a:ext cx="9889067" cy="106364"/>
          </a:xfrm>
          <a:prstGeom prst="rect">
            <a:avLst/>
          </a:prstGeom>
          <a:gradFill rotWithShape="0">
            <a:gsLst>
              <a:gs pos="0">
                <a:srgbClr val="0033CC"/>
              </a:gs>
              <a:gs pos="100000">
                <a:srgbClr val="001040">
                  <a:alpha val="82999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1615016" y="1039019"/>
            <a:ext cx="93133" cy="360363"/>
          </a:xfrm>
          <a:prstGeom prst="rect">
            <a:avLst/>
          </a:prstGeom>
          <a:gradFill rotWithShape="0">
            <a:gsLst>
              <a:gs pos="0">
                <a:srgbClr val="0033CC"/>
              </a:gs>
              <a:gs pos="100000">
                <a:srgbClr val="001040">
                  <a:alpha val="82999"/>
                </a:srgb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9" r:id="rId1"/>
    <p:sldLayoutId id="2147484482" r:id="rId2"/>
    <p:sldLayoutId id="2147484470" r:id="rId3"/>
    <p:sldLayoutId id="2147484471" r:id="rId4"/>
    <p:sldLayoutId id="2147484472" r:id="rId5"/>
    <p:sldLayoutId id="2147484473" r:id="rId6"/>
    <p:sldLayoutId id="2147484474" r:id="rId7"/>
    <p:sldLayoutId id="2147484475" r:id="rId8"/>
    <p:sldLayoutId id="2147484476" r:id="rId9"/>
    <p:sldLayoutId id="2147484477" r:id="rId10"/>
    <p:sldLayoutId id="2147484478" r:id="rId11"/>
    <p:sldLayoutId id="2147484479" r:id="rId12"/>
    <p:sldLayoutId id="2147484480" r:id="rId13"/>
  </p:sldLayoutIdLst>
  <p:hf hdr="0"/>
  <p:txStyles>
    <p:titleStyle>
      <a:lvl1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>
          <a:solidFill>
            <a:srgbClr val="000000"/>
          </a:solidFill>
          <a:latin typeface="+mj-lt"/>
          <a:ea typeface="+mj-ea"/>
          <a:cs typeface="+mj-cs"/>
        </a:defRPr>
      </a:lvl1pPr>
      <a:lvl2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2pPr>
      <a:lvl3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3pPr>
      <a:lvl4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4pPr>
      <a:lvl5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5pPr>
      <a:lvl6pPr marL="25146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6pPr>
      <a:lvl7pPr marL="29718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7pPr>
      <a:lvl8pPr marL="34290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8pPr>
      <a:lvl9pPr marL="38862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defTabSz="449263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400" b="1">
          <a:solidFill>
            <a:srgbClr val="000000"/>
          </a:solidFill>
          <a:latin typeface="Times New Roman" pitchFamily="18" charset="0"/>
          <a:ea typeface="+mn-ea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18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1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package" Target="../embeddings/Microsoft_Visio_Drawing3.vsdx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image" Target="../media/image36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10" Type="http://schemas.openxmlformats.org/officeDocument/2006/relationships/image" Target="../media/image46.png"/><Relationship Id="rId4" Type="http://schemas.openxmlformats.org/officeDocument/2006/relationships/image" Target="../media/image37.png"/><Relationship Id="rId9" Type="http://schemas.openxmlformats.org/officeDocument/2006/relationships/image" Target="../media/image4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9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4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10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57500" y="1066800"/>
            <a:ext cx="8991600" cy="2057400"/>
          </a:xfrm>
        </p:spPr>
        <p:txBody>
          <a:bodyPr/>
          <a:lstStyle/>
          <a:p>
            <a:pPr marL="0" algn="ctr">
              <a:lnSpc>
                <a:spcPct val="150000"/>
              </a:lnSpc>
            </a:pPr>
            <a:r>
              <a:rPr lang="en-US" altLang="zh-TW" dirty="0">
                <a:solidFill>
                  <a:schemeClr val="tx1"/>
                </a:solidFill>
              </a:rPr>
              <a:t>Self-</a:t>
            </a:r>
            <a:r>
              <a:rPr lang="en-US" altLang="zh-TW" dirty="0" err="1">
                <a:solidFill>
                  <a:schemeClr val="tx1"/>
                </a:solidFill>
              </a:rPr>
              <a:t>Pretrainable</a:t>
            </a:r>
            <a:r>
              <a:rPr lang="en-US" altLang="zh-TW" dirty="0">
                <a:solidFill>
                  <a:schemeClr val="tx1"/>
                </a:solidFill>
              </a:rPr>
              <a:t> In-situ Normalizer For Deep Learning Error Function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91000" y="4191000"/>
            <a:ext cx="6324600" cy="1524000"/>
          </a:xfrm>
        </p:spPr>
        <p:txBody>
          <a:bodyPr/>
          <a:lstStyle/>
          <a:p>
            <a:pPr algn="l" eaLnBrk="1" hangingPunct="1">
              <a:lnSpc>
                <a:spcPct val="80000"/>
              </a:lnSpc>
              <a:spcBef>
                <a:spcPts val="900"/>
              </a:spcBef>
            </a:pPr>
            <a:r>
              <a:rPr kumimoji="1" lang="en-US" altLang="zh-TW" dirty="0">
                <a:solidFill>
                  <a:schemeClr val="tx1"/>
                </a:solidFill>
              </a:rPr>
              <a:t>Speaker: </a:t>
            </a:r>
            <a:r>
              <a:rPr lang="en-US" altLang="zh-TW" dirty="0"/>
              <a:t>Jyun-Xin Ke</a:t>
            </a:r>
            <a:endParaRPr kumimoji="1" lang="en-US" altLang="zh-TW" dirty="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ts val="900"/>
              </a:spcBef>
            </a:pPr>
            <a:endParaRPr kumimoji="1" lang="en-US" altLang="zh-TW" dirty="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ts val="900"/>
              </a:spcBef>
            </a:pPr>
            <a:r>
              <a:rPr kumimoji="1" lang="en-US" altLang="zh-TW" dirty="0">
                <a:solidFill>
                  <a:schemeClr val="tx1"/>
                </a:solidFill>
              </a:rPr>
              <a:t>Advisor: </a:t>
            </a:r>
            <a:r>
              <a:rPr kumimoji="1" lang="en-US" altLang="zh-TW" dirty="0" err="1">
                <a:solidFill>
                  <a:schemeClr val="tx1"/>
                </a:solidFill>
              </a:rPr>
              <a:t>Tsung</a:t>
            </a:r>
            <a:r>
              <a:rPr kumimoji="1" lang="en-US" altLang="zh-TW" dirty="0">
                <a:solidFill>
                  <a:schemeClr val="tx1"/>
                </a:solidFill>
              </a:rPr>
              <a:t>-Chu Huang</a:t>
            </a:r>
          </a:p>
          <a:p>
            <a:pPr algn="l" eaLnBrk="1" hangingPunct="1">
              <a:lnSpc>
                <a:spcPct val="80000"/>
              </a:lnSpc>
              <a:spcBef>
                <a:spcPts val="900"/>
              </a:spcBef>
            </a:pPr>
            <a:endParaRPr kumimoji="1" lang="en-US" altLang="zh-TW" sz="2800" dirty="0">
              <a:solidFill>
                <a:schemeClr val="tx1"/>
              </a:solidFill>
            </a:endParaRPr>
          </a:p>
        </p:txBody>
      </p:sp>
      <p:sp>
        <p:nvSpPr>
          <p:cNvPr id="5122" name="日期版面配置區 3"/>
          <p:cNvSpPr>
            <a:spLocks noGrp="1"/>
          </p:cNvSpPr>
          <p:nvPr>
            <p:ph type="dt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49263" eaLnBrk="0" hangingPunct="0"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1pPr>
            <a:lvl2pPr marL="742950" indent="-285750" defTabSz="449263" eaLnBrk="0" hangingPunct="0"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2pPr>
            <a:lvl3pPr marL="1143000" indent="-228600" defTabSz="449263" eaLnBrk="0" hangingPunct="0"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3pPr>
            <a:lvl4pPr marL="1600200" indent="-228600" defTabSz="449263" eaLnBrk="0" hangingPunct="0"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4pPr>
            <a:lvl5pPr marL="2057400" indent="-228600" defTabSz="449263" eaLnBrk="0" hangingPunct="0"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fld id="{3F11E394-57FD-436E-877A-37CBC66C2576}" type="datetime1">
              <a:rPr lang="zh-TW" altLang="en-US" smtClean="0">
                <a:solidFill>
                  <a:srgbClr val="000000"/>
                </a:solidFill>
                <a:latin typeface="Rockwell Extra Bold" pitchFamily="18" charset="0"/>
              </a:rPr>
              <a:pPr eaLnBrk="1" hangingPunct="1"/>
              <a:t>2023/5/31</a:t>
            </a:fld>
            <a:endParaRPr lang="en-US" altLang="zh-TW" dirty="0">
              <a:solidFill>
                <a:srgbClr val="000000"/>
              </a:solidFill>
              <a:latin typeface="Rockwell Extra Bold" pitchFamily="18" charset="0"/>
            </a:endParaRPr>
          </a:p>
        </p:txBody>
      </p:sp>
      <p:sp>
        <p:nvSpPr>
          <p:cNvPr id="5123" name="頁尾版面配置區 4"/>
          <p:cNvSpPr>
            <a:spLocks noGrp="1"/>
          </p:cNvSpPr>
          <p:nvPr>
            <p:ph type="ftr" idx="11"/>
          </p:nvPr>
        </p:nvSpPr>
        <p:spPr>
          <a:xfrm>
            <a:off x="2544233" y="6248401"/>
            <a:ext cx="8580967" cy="4492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49263"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1pPr>
            <a:lvl2pPr marL="742950" indent="-285750" defTabSz="449263"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2pPr>
            <a:lvl3pPr marL="1143000" indent="-228600" defTabSz="449263"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3pPr>
            <a:lvl4pPr marL="1600200" indent="-228600" defTabSz="449263"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4pPr>
            <a:lvl5pPr marL="2057400" indent="-228600" defTabSz="449263"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lvl="0" defTabSz="914400" eaLnBrk="1" hangingPunct="1">
              <a:tabLst/>
              <a:defRPr/>
            </a:pPr>
            <a:r>
              <a:rPr lang="en-US" altLang="zh-TW" dirty="0">
                <a:solidFill>
                  <a:srgbClr val="003366"/>
                </a:solidFill>
                <a:latin typeface="Times New Roman" pitchFamily="18" charset="0"/>
              </a:rPr>
              <a:t> </a:t>
            </a:r>
            <a:r>
              <a:rPr lang="en-US" altLang="zh-TW" sz="900" dirty="0">
                <a:solidFill>
                  <a:srgbClr val="003366"/>
                </a:solidFill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 lvl="0" defTabSz="914400" eaLnBrk="1" hangingPunct="1">
              <a:tabLst/>
              <a:defRPr/>
            </a:pPr>
            <a:r>
              <a:rPr lang="en-US" altLang="zh-TW" sz="900" dirty="0">
                <a:solidFill>
                  <a:srgbClr val="003366"/>
                </a:solidFill>
                <a:latin typeface="Rockwell Extra Bold" pitchFamily="18" charset="0"/>
              </a:rPr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1182177439"/>
      </p:ext>
    </p:extLst>
  </p:cSld>
  <p:clrMapOvr>
    <a:masterClrMapping/>
  </p:clrMapOvr>
  <p:transition advTm="14969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hat is Error Function?</a:t>
            </a:r>
          </a:p>
          <a:p>
            <a:pPr marL="400050" lvl="1" indent="0">
              <a:buNone/>
            </a:pPr>
            <a:r>
              <a:rPr lang="en-US" altLang="zh-TW" sz="1800" b="0" dirty="0">
                <a:latin typeface="+mn-lt"/>
              </a:rPr>
              <a:t>According to the </a:t>
            </a:r>
            <a:r>
              <a:rPr lang="en-US" altLang="zh-TW" sz="1800" b="0" u="sng" dirty="0">
                <a:latin typeface="+mn-lt"/>
              </a:rPr>
              <a:t>law of large numbers</a:t>
            </a:r>
            <a:r>
              <a:rPr lang="en-US" altLang="zh-TW" sz="1800" b="0" dirty="0">
                <a:latin typeface="+mn-lt"/>
              </a:rPr>
              <a:t>, the distribution of features tends to approach a </a:t>
            </a:r>
            <a:r>
              <a:rPr lang="en-US" altLang="zh-TW" sz="1800" b="0" u="sng" dirty="0">
                <a:latin typeface="+mn-lt"/>
              </a:rPr>
              <a:t>normal distribution</a:t>
            </a:r>
            <a:r>
              <a:rPr lang="en-US" altLang="zh-TW" sz="1800" b="0" dirty="0">
                <a:latin typeface="+mn-lt"/>
              </a:rPr>
              <a:t>.</a:t>
            </a:r>
          </a:p>
          <a:p>
            <a:pPr marL="400050" lvl="1" indent="0">
              <a:buNone/>
            </a:pPr>
            <a:r>
              <a:rPr lang="en-US" altLang="zh-TW" sz="1800" b="0" dirty="0">
                <a:latin typeface="+mn-lt"/>
              </a:rPr>
              <a:t>Therefore, the </a:t>
            </a:r>
            <a:r>
              <a:rPr lang="en-US" altLang="zh-TW" sz="1800" b="0" u="sng" dirty="0">
                <a:latin typeface="+mn-lt"/>
              </a:rPr>
              <a:t>cumulative probability distribution function(CDF)</a:t>
            </a:r>
            <a:r>
              <a:rPr lang="en-US" altLang="zh-TW" sz="1800" b="0" dirty="0">
                <a:latin typeface="+mn-lt"/>
              </a:rPr>
              <a:t> of the activation function will be an </a:t>
            </a:r>
            <a:r>
              <a:rPr lang="en-US" altLang="zh-TW" sz="1800" b="0" u="sng" dirty="0">
                <a:latin typeface="+mn-lt"/>
              </a:rPr>
              <a:t>error function</a:t>
            </a:r>
            <a:r>
              <a:rPr lang="en-US" altLang="zh-TW" sz="1800" b="0" dirty="0">
                <a:latin typeface="+mn-lt"/>
              </a:rPr>
              <a:t>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rror Function </a:t>
            </a:r>
            <a:endParaRPr lang="zh-TW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DC69E662-99BC-4D46-BF66-C1DA24D10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6798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>
            <a:extLst>
              <a:ext uri="{FF2B5EF4-FFF2-40B4-BE49-F238E27FC236}">
                <a16:creationId xmlns:a16="http://schemas.microsoft.com/office/drawing/2014/main" id="{99FFF15C-6DFB-4CEB-AFA2-47B2D3DCE6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828778"/>
              </p:ext>
            </p:extLst>
          </p:nvPr>
        </p:nvGraphicFramePr>
        <p:xfrm>
          <a:off x="2780589" y="3335778"/>
          <a:ext cx="2934411" cy="2719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04891" imgH="1466863" progId="Visio.Drawing.15">
                  <p:embed/>
                </p:oleObj>
              </mc:Choice>
              <mc:Fallback>
                <p:oleObj name="Visio" r:id="rId3" imgW="1704891" imgH="1466863" progId="Visio.Drawing.15">
                  <p:embed/>
                  <p:pic>
                    <p:nvPicPr>
                      <p:cNvPr id="8" name="物件 7">
                        <a:extLst>
                          <a:ext uri="{FF2B5EF4-FFF2-40B4-BE49-F238E27FC236}">
                            <a16:creationId xmlns:a16="http://schemas.microsoft.com/office/drawing/2014/main" id="{99FFF15C-6DFB-4CEB-AFA2-47B2D3DCE6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0589" y="3335778"/>
                        <a:ext cx="2934411" cy="2719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字方塊 28">
                <a:extLst>
                  <a:ext uri="{FF2B5EF4-FFF2-40B4-BE49-F238E27FC236}">
                    <a16:creationId xmlns:a16="http://schemas.microsoft.com/office/drawing/2014/main" id="{403C2ACE-4474-431F-85D3-3D74845C311F}"/>
                  </a:ext>
                </a:extLst>
              </p:cNvPr>
              <p:cNvSpPr txBox="1"/>
              <p:nvPr/>
            </p:nvSpPr>
            <p:spPr>
              <a:xfrm>
                <a:off x="6629400" y="3907049"/>
                <a:ext cx="3410959" cy="70288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TW" sz="1800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erf</m:t>
                      </m:r>
                      <m:r>
                        <a:rPr lang="en-US" altLang="zh-TW" sz="1800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⁡(</m:t>
                      </m:r>
                      <m:r>
                        <a:rPr lang="en-US" altLang="zh-TW" sz="1800" i="1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)= </m:t>
                      </m:r>
                      <m:f>
                        <m:f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1800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𝜎</m:t>
                          </m:r>
                          <m:rad>
                            <m:radPr>
                              <m:degHide m:val="on"/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TW" sz="1800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𝜋</m:t>
                              </m:r>
                            </m:e>
                          </m:rad>
                        </m:den>
                      </m:f>
                      <m:nary>
                        <m:naryPr>
                          <m:limLoc m:val="subSup"/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TW" sz="1800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sup>
                        <m:e>
                          <m:sSup>
                            <m:sSupPr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TW" altLang="zh-TW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zh-TW" altLang="zh-TW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zh-TW" altLang="zh-TW" i="1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TW" sz="1800" i="1" kern="10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標楷體" panose="03000509000000000000" pitchFamily="65" charset="-120"/>
                                              <a:cs typeface="Times New Roman" panose="020206030504050203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en-US" altLang="zh-TW" sz="1800" i="1" kern="10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標楷體" panose="03000509000000000000" pitchFamily="65" charset="-120"/>
                                              <a:cs typeface="Times New Roman" panose="020206030504050203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en-US" altLang="zh-TW" sz="1800" i="1" kern="10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標楷體" panose="03000509000000000000" pitchFamily="65" charset="-120"/>
                                              <a:cs typeface="Times New Roman" panose="02020603050405020304" pitchFamily="18" charset="0"/>
                                            </a:rPr>
                                            <m:t>𝜇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TW" sz="1800" kern="1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標楷體" panose="03000509000000000000" pitchFamily="65" charset="-120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en-US" altLang="zh-TW" sz="1800" kern="1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  <m:r>
                                    <a:rPr lang="en-US" altLang="zh-TW" sz="1800" i="1" kern="1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𝜎</m:t>
                                  </m:r>
                                </m:den>
                              </m:f>
                            </m:sup>
                          </m:sSup>
                          <m:box>
                            <m:boxPr>
                              <m:diff m:val="on"/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boxPr>
                            <m:e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𝑑𝑡</m:t>
                              </m:r>
                            </m:e>
                          </m:box>
                        </m:e>
                      </m:nary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" name="文字方塊 28">
                <a:extLst>
                  <a:ext uri="{FF2B5EF4-FFF2-40B4-BE49-F238E27FC236}">
                    <a16:creationId xmlns:a16="http://schemas.microsoft.com/office/drawing/2014/main" id="{403C2ACE-4474-431F-85D3-3D74845C31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29400" y="3907049"/>
                <a:ext cx="3410959" cy="70288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字方塊 30">
                <a:extLst>
                  <a:ext uri="{FF2B5EF4-FFF2-40B4-BE49-F238E27FC236}">
                    <a16:creationId xmlns:a16="http://schemas.microsoft.com/office/drawing/2014/main" id="{15BDAAC8-E2CE-40F5-A91E-6BFC8F3DA73E}"/>
                  </a:ext>
                </a:extLst>
              </p:cNvPr>
              <p:cNvSpPr txBox="1"/>
              <p:nvPr/>
            </p:nvSpPr>
            <p:spPr>
              <a:xfrm>
                <a:off x="6762394" y="5006837"/>
                <a:ext cx="2782012" cy="6908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𝐷𝐹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subSup"/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𝐷𝐹</m:t>
                          </m:r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1" name="文字方塊 30">
                <a:extLst>
                  <a:ext uri="{FF2B5EF4-FFF2-40B4-BE49-F238E27FC236}">
                    <a16:creationId xmlns:a16="http://schemas.microsoft.com/office/drawing/2014/main" id="{15BDAAC8-E2CE-40F5-A91E-6BFC8F3DA7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2394" y="5006837"/>
                <a:ext cx="2782012" cy="69083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762178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hat is Error Function?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rror Function </a:t>
            </a:r>
            <a:endParaRPr lang="zh-TW" altLang="en-US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DBF6ECC4-2A06-4973-B79E-88B525D735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5604" y="2456160"/>
            <a:ext cx="6464846" cy="3233273"/>
          </a:xfrm>
          <a:prstGeom prst="rect">
            <a:avLst/>
          </a:prstGeom>
        </p:spPr>
      </p:pic>
      <p:graphicFrame>
        <p:nvGraphicFramePr>
          <p:cNvPr id="12" name="物件 11">
            <a:extLst>
              <a:ext uri="{FF2B5EF4-FFF2-40B4-BE49-F238E27FC236}">
                <a16:creationId xmlns:a16="http://schemas.microsoft.com/office/drawing/2014/main" id="{D271E7B6-5FB3-41DB-876B-DC3E7911C3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49713"/>
              </p:ext>
            </p:extLst>
          </p:nvPr>
        </p:nvGraphicFramePr>
        <p:xfrm>
          <a:off x="1676400" y="2590800"/>
          <a:ext cx="2934411" cy="2719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04891" imgH="1466863" progId="Visio.Drawing.15">
                  <p:embed/>
                </p:oleObj>
              </mc:Choice>
              <mc:Fallback>
                <p:oleObj name="Visio" r:id="rId4" imgW="1704891" imgH="1466863" progId="Visio.Drawing.15">
                  <p:embed/>
                  <p:pic>
                    <p:nvPicPr>
                      <p:cNvPr id="12" name="物件 11">
                        <a:extLst>
                          <a:ext uri="{FF2B5EF4-FFF2-40B4-BE49-F238E27FC236}">
                            <a16:creationId xmlns:a16="http://schemas.microsoft.com/office/drawing/2014/main" id="{D271E7B6-5FB3-41DB-876B-DC3E7911C3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90800"/>
                        <a:ext cx="2934411" cy="2719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乘號 12">
            <a:extLst>
              <a:ext uri="{FF2B5EF4-FFF2-40B4-BE49-F238E27FC236}">
                <a16:creationId xmlns:a16="http://schemas.microsoft.com/office/drawing/2014/main" id="{5E06E6B3-894F-45AF-A47E-448177C8C956}"/>
              </a:ext>
            </a:extLst>
          </p:cNvPr>
          <p:cNvSpPr/>
          <p:nvPr/>
        </p:nvSpPr>
        <p:spPr bwMode="auto">
          <a:xfrm>
            <a:off x="1084987" y="2172873"/>
            <a:ext cx="3994467" cy="3799849"/>
          </a:xfrm>
          <a:prstGeom prst="mathMultiply">
            <a:avLst>
              <a:gd name="adj1" fmla="val 4781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5B4948BF-093A-4031-B272-A162D53DFCAF}"/>
              </a:ext>
            </a:extLst>
          </p:cNvPr>
          <p:cNvSpPr txBox="1"/>
          <p:nvPr/>
        </p:nvSpPr>
        <p:spPr>
          <a:xfrm>
            <a:off x="5964738" y="2180311"/>
            <a:ext cx="21852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RGB &amp; NIR dataset</a:t>
            </a:r>
            <a:endParaRPr lang="zh-TW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267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our kinds of </a:t>
            </a:r>
            <a:r>
              <a:rPr lang="en-US" altLang="zh-TW" dirty="0" err="1"/>
              <a:t>ReLUs</a:t>
            </a:r>
            <a:endParaRPr lang="en-US" altLang="zh-TW" dirty="0"/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</a:p>
        </p:txBody>
      </p:sp>
      <p:graphicFrame>
        <p:nvGraphicFramePr>
          <p:cNvPr id="12" name="物件 11">
            <a:extLst>
              <a:ext uri="{FF2B5EF4-FFF2-40B4-BE49-F238E27FC236}">
                <a16:creationId xmlns:a16="http://schemas.microsoft.com/office/drawing/2014/main" id="{D6D27F21-8D26-4B4A-9726-824B656693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031085"/>
              </p:ext>
            </p:extLst>
          </p:nvPr>
        </p:nvGraphicFramePr>
        <p:xfrm>
          <a:off x="2165503" y="2333605"/>
          <a:ext cx="7937192" cy="245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82782" imgH="1828847" progId="Visio.Drawing.15">
                  <p:embed/>
                </p:oleObj>
              </mc:Choice>
              <mc:Fallback>
                <p:oleObj name="Visio" r:id="rId3" imgW="5882782" imgH="1828847" progId="Visio.Drawing.15">
                  <p:embed/>
                  <p:pic>
                    <p:nvPicPr>
                      <p:cNvPr id="12" name="物件 11">
                        <a:extLst>
                          <a:ext uri="{FF2B5EF4-FFF2-40B4-BE49-F238E27FC236}">
                            <a16:creationId xmlns:a16="http://schemas.microsoft.com/office/drawing/2014/main" id="{D6D27F21-8D26-4B4A-9726-824B656693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503" y="2333605"/>
                        <a:ext cx="7937192" cy="2459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4B1570B6-CDEC-4740-8694-26486C9D1163}"/>
                  </a:ext>
                </a:extLst>
              </p:cNvPr>
              <p:cNvSpPr txBox="1"/>
              <p:nvPr/>
            </p:nvSpPr>
            <p:spPr>
              <a:xfrm>
                <a:off x="2758016" y="5761190"/>
                <a:ext cx="6675967" cy="4110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𝑅𝑒𝐿𝑈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</m:t>
                          </m:r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ℒ</m:t>
                          </m:r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𝑏𝑖𝑎𝑠</m:t>
                              </m:r>
                            </m:e>
                          </m:d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, </m:t>
                              </m:r>
                              <m:d>
                                <m:d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𝑖𝑎𝑠</m:t>
                                  </m:r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4B1570B6-CDEC-4740-8694-26486C9D11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8016" y="5761190"/>
                <a:ext cx="6675967" cy="411010"/>
              </a:xfrm>
              <a:prstGeom prst="rect">
                <a:avLst/>
              </a:prstGeom>
              <a:blipFill>
                <a:blip r:embed="rId5"/>
                <a:stretch>
                  <a:fillRect b="-294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61A61133-52B4-4DA8-8174-6D222B0997ED}"/>
                  </a:ext>
                </a:extLst>
              </p:cNvPr>
              <p:cNvSpPr txBox="1"/>
              <p:nvPr/>
            </p:nvSpPr>
            <p:spPr>
              <a:xfrm>
                <a:off x="3801473" y="4941242"/>
                <a:ext cx="4665251" cy="411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𝑅𝑒𝐿𝑈</m:t>
                      </m:r>
                      <m:d>
                        <m:d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altLang="zh-TW" sz="1800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altLang="zh-TW" sz="1800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max</m:t>
                      </m:r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⁡(0, </m:t>
                      </m:r>
                      <m:sSub>
                        <m:sSub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∙(</m:t>
                      </m:r>
                      <m:r>
                        <a:rPr lang="en-US" altLang="zh-TW" sz="1800" i="1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TW" sz="1800" i="1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altLang="zh-TW" sz="1800" i="1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𝑏𝑖𝑎𝑠</m:t>
                      </m:r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))</m:t>
                      </m:r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61A61133-52B4-4DA8-8174-6D222B0997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1473" y="4941242"/>
                <a:ext cx="4665251" cy="411010"/>
              </a:xfrm>
              <a:prstGeom prst="rect">
                <a:avLst/>
              </a:prstGeom>
              <a:blipFill>
                <a:blip r:embed="rId6"/>
                <a:stretch>
                  <a:fillRect b="-746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箭號: 向下 29">
            <a:extLst>
              <a:ext uri="{FF2B5EF4-FFF2-40B4-BE49-F238E27FC236}">
                <a16:creationId xmlns:a16="http://schemas.microsoft.com/office/drawing/2014/main" id="{AD9D694A-5DEA-4D16-8CE6-9EEEFD4F067C}"/>
              </a:ext>
            </a:extLst>
          </p:cNvPr>
          <p:cNvSpPr/>
          <p:nvPr/>
        </p:nvSpPr>
        <p:spPr bwMode="auto">
          <a:xfrm>
            <a:off x="4975202" y="5425279"/>
            <a:ext cx="484632" cy="41101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C6A77EF6-7880-4888-B278-664B235A5D91}"/>
              </a:ext>
            </a:extLst>
          </p:cNvPr>
          <p:cNvSpPr txBox="1"/>
          <p:nvPr/>
        </p:nvSpPr>
        <p:spPr>
          <a:xfrm>
            <a:off x="5459834" y="5345104"/>
            <a:ext cx="347329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Monotonic increasing function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20957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PINDLE architecture</a:t>
            </a:r>
          </a:p>
          <a:p>
            <a:pPr marL="400050" lvl="1" indent="0" algn="just">
              <a:buNone/>
            </a:pPr>
            <a:endParaRPr lang="en-US" altLang="zh-TW" sz="1800" b="0" dirty="0">
              <a:latin typeface="+mn-lt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  <a:endParaRPr lang="zh-TW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DC69E662-99BC-4D46-BF66-C1DA24D10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6798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0" name="物件 9">
            <a:extLst>
              <a:ext uri="{FF2B5EF4-FFF2-40B4-BE49-F238E27FC236}">
                <a16:creationId xmlns:a16="http://schemas.microsoft.com/office/drawing/2014/main" id="{9677B837-22B2-47EF-A5AF-02F1178BBA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48631"/>
              </p:ext>
            </p:extLst>
          </p:nvPr>
        </p:nvGraphicFramePr>
        <p:xfrm>
          <a:off x="5823279" y="3679826"/>
          <a:ext cx="5680288" cy="105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38454" imgH="752390" progId="Visio.Drawing.15">
                  <p:embed/>
                </p:oleObj>
              </mc:Choice>
              <mc:Fallback>
                <p:oleObj name="Visio" r:id="rId3" imgW="4038454" imgH="752390" progId="Visio.Drawing.15">
                  <p:embed/>
                  <p:pic>
                    <p:nvPicPr>
                      <p:cNvPr id="10" name="物件 9">
                        <a:extLst>
                          <a:ext uri="{FF2B5EF4-FFF2-40B4-BE49-F238E27FC236}">
                            <a16:creationId xmlns:a16="http://schemas.microsoft.com/office/drawing/2014/main" id="{9677B837-22B2-47EF-A5AF-02F1178BBA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3279" y="3679826"/>
                        <a:ext cx="5680288" cy="1053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3" name="物件 12">
            <a:extLst>
              <a:ext uri="{FF2B5EF4-FFF2-40B4-BE49-F238E27FC236}">
                <a16:creationId xmlns:a16="http://schemas.microsoft.com/office/drawing/2014/main" id="{1A84DA7A-A104-494B-9C62-648D2B60B6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342794"/>
              </p:ext>
            </p:extLst>
          </p:nvPr>
        </p:nvGraphicFramePr>
        <p:xfrm>
          <a:off x="1018470" y="2258724"/>
          <a:ext cx="4624539" cy="3913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84578" imgH="5745369" progId="Visio.Drawing.15">
                  <p:embed/>
                </p:oleObj>
              </mc:Choice>
              <mc:Fallback>
                <p:oleObj name="Visio" r:id="rId5" imgW="7284578" imgH="5745369" progId="Visio.Drawing.15">
                  <p:embed/>
                  <p:pic>
                    <p:nvPicPr>
                      <p:cNvPr id="13" name="物件 12">
                        <a:extLst>
                          <a:ext uri="{FF2B5EF4-FFF2-40B4-BE49-F238E27FC236}">
                            <a16:creationId xmlns:a16="http://schemas.microsoft.com/office/drawing/2014/main" id="{1A84DA7A-A104-494B-9C62-648D2B60B6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8470" y="2258724"/>
                        <a:ext cx="4624539" cy="39134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1DDF71AD-0310-4681-A22F-A812165B5FAE}"/>
                  </a:ext>
                </a:extLst>
              </p:cNvPr>
              <p:cNvSpPr txBox="1"/>
              <p:nvPr/>
            </p:nvSpPr>
            <p:spPr>
              <a:xfrm>
                <a:off x="5334000" y="2507074"/>
                <a:ext cx="6675967" cy="4110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𝑅𝑒𝐿𝑈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</m:t>
                          </m:r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ℒ</m:t>
                          </m:r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𝑏𝑖𝑎𝑠</m:t>
                              </m:r>
                            </m:e>
                          </m:d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, </m:t>
                              </m:r>
                              <m:d>
                                <m:d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𝑖𝑎𝑠</m:t>
                                  </m:r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1DDF71AD-0310-4681-A22F-A812165B5F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2507074"/>
                <a:ext cx="6675967" cy="411010"/>
              </a:xfrm>
              <a:prstGeom prst="rect">
                <a:avLst/>
              </a:prstGeom>
              <a:blipFill>
                <a:blip r:embed="rId7"/>
                <a:stretch>
                  <a:fillRect b="-294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箭號: 向下 13">
            <a:extLst>
              <a:ext uri="{FF2B5EF4-FFF2-40B4-BE49-F238E27FC236}">
                <a16:creationId xmlns:a16="http://schemas.microsoft.com/office/drawing/2014/main" id="{89CBF4E9-5E82-4951-9731-4FFDA2F3CA1F}"/>
              </a:ext>
            </a:extLst>
          </p:cNvPr>
          <p:cNvSpPr/>
          <p:nvPr/>
        </p:nvSpPr>
        <p:spPr bwMode="auto">
          <a:xfrm>
            <a:off x="7911084" y="4760006"/>
            <a:ext cx="484632" cy="41101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9A4792CB-523C-4E56-BBE2-D91E411F4370}"/>
                  </a:ext>
                </a:extLst>
              </p:cNvPr>
              <p:cNvSpPr txBox="1"/>
              <p:nvPr/>
            </p:nvSpPr>
            <p:spPr>
              <a:xfrm>
                <a:off x="5585884" y="5244043"/>
                <a:ext cx="6096000" cy="74776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limLoc m:val="subSup"/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=0</m:t>
                                  </m:r>
                                </m:sub>
                                <m:sup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zh-TW" alt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sSub>
                                        <m:sSubPr>
                                          <m:ctrlPr>
                                            <a:rPr lang="zh-TW" alt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TW" alt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𝑆</m:t>
                                          </m:r>
                                        </m:e>
                                        <m:sub>
                                          <m:r>
                                            <a:rPr lang="zh-TW" alt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  <m:r>
                                            <a:rPr lang="zh-TW" altLang="en-US" i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∈</m:t>
                                          </m:r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zh-TW" altLang="en-US" i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±1</m:t>
                                              </m:r>
                                            </m:e>
                                          </m:d>
                                        </m:sub>
                                      </m:sSub>
                                    </m:sub>
                                    <m:sup/>
                                    <m:e>
                                      <m:r>
                                        <a:rPr lang="zh-TW" altLang="en-US" i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ℒ</m:t>
                                      </m:r>
                                      <m:d>
                                        <m:dPr>
                                          <m:ctrlPr>
                                            <a:rPr lang="zh-TW" alt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𝑠</m:t>
                                              </m:r>
                                            </m:e>
                                            <m:sub>
                                              <m: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sub>
                                          </m:sSub>
                                          <m:r>
                                            <a:rPr lang="zh-TW" altLang="en-US" i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, </m:t>
                                          </m:r>
                                          <m:r>
                                            <a:rPr lang="zh-TW" alt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zh-TW" altLang="en-US" i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  <m:sub>
                                              <m: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e>
                              </m:nary>
                            </m:e>
                          </m:nary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⋘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⋙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9A4792CB-523C-4E56-BBE2-D91E411F43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5884" y="5244043"/>
                <a:ext cx="6096000" cy="74776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箭號: 向下 22">
            <a:extLst>
              <a:ext uri="{FF2B5EF4-FFF2-40B4-BE49-F238E27FC236}">
                <a16:creationId xmlns:a16="http://schemas.microsoft.com/office/drawing/2014/main" id="{4D6C5F6A-F336-4E06-A9F7-A8CADAC7BBA0}"/>
              </a:ext>
            </a:extLst>
          </p:cNvPr>
          <p:cNvSpPr/>
          <p:nvPr/>
        </p:nvSpPr>
        <p:spPr bwMode="auto">
          <a:xfrm>
            <a:off x="7911084" y="3141034"/>
            <a:ext cx="484632" cy="41101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301B071C-295D-42DF-ACD8-D26C8737D728}"/>
              </a:ext>
            </a:extLst>
          </p:cNvPr>
          <p:cNvSpPr txBox="1"/>
          <p:nvPr/>
        </p:nvSpPr>
        <p:spPr>
          <a:xfrm>
            <a:off x="8633884" y="4748004"/>
            <a:ext cx="26986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Shifter replace multiplier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E20C5504-CB46-4D21-9F02-02A0AB6783CF}"/>
              </a:ext>
            </a:extLst>
          </p:cNvPr>
          <p:cNvSpPr txBox="1"/>
          <p:nvPr/>
        </p:nvSpPr>
        <p:spPr>
          <a:xfrm>
            <a:off x="8671983" y="3252537"/>
            <a:ext cx="22246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Given a 2</a:t>
            </a:r>
            <a:r>
              <a:rPr lang="en-US" altLang="zh-TW" baseline="30000" dirty="0">
                <a:solidFill>
                  <a:srgbClr val="FF0000"/>
                </a:solidFill>
              </a:rPr>
              <a:t>m</a:t>
            </a:r>
            <a:r>
              <a:rPr lang="en-US" altLang="zh-TW" dirty="0">
                <a:solidFill>
                  <a:srgbClr val="FF0000"/>
                </a:solidFill>
              </a:rPr>
              <a:t> slopes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7178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inary Search LS-PWL</a:t>
            </a:r>
            <a:endParaRPr lang="en-US" altLang="zh-TW" sz="1800" b="0" dirty="0">
              <a:latin typeface="+mn-lt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  <a:endParaRPr lang="zh-TW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DC69E662-99BC-4D46-BF66-C1DA24D10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6798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C82A5305-79A5-4869-91C5-33FF6FBBA30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795"/>
          <a:stretch/>
        </p:blipFill>
        <p:spPr>
          <a:xfrm>
            <a:off x="5487983" y="1352489"/>
            <a:ext cx="5179219" cy="55055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A1CE4F50-1351-4349-B8BD-B53087CF463D}"/>
                  </a:ext>
                </a:extLst>
              </p:cNvPr>
              <p:cNvSpPr txBox="1"/>
              <p:nvPr/>
            </p:nvSpPr>
            <p:spPr>
              <a:xfrm>
                <a:off x="2286000" y="3493559"/>
                <a:ext cx="2782012" cy="6908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𝐷𝐹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subSup"/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𝐷𝐹</m:t>
                          </m:r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A1CE4F50-1351-4349-B8BD-B53087CF46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3493559"/>
                <a:ext cx="2782012" cy="69083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04073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inary Search Light-Slope Piece-Wise Line</a:t>
            </a:r>
            <a:endParaRPr lang="en-US" altLang="zh-TW" sz="1800" b="0" dirty="0">
              <a:latin typeface="+mn-lt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  <a:endParaRPr lang="zh-TW" altLang="en-US" dirty="0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B5AC6968-1D6C-4664-85CD-47E9B94CCD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9508" y="2087161"/>
            <a:ext cx="9052984" cy="432554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字方塊 12">
                <a:extLst>
                  <a:ext uri="{FF2B5EF4-FFF2-40B4-BE49-F238E27FC236}">
                    <a16:creationId xmlns:a16="http://schemas.microsoft.com/office/drawing/2014/main" id="{B90D39A1-5181-438F-AFA3-7FC8C2514E3A}"/>
                  </a:ext>
                </a:extLst>
              </p:cNvPr>
              <p:cNvSpPr txBox="1"/>
              <p:nvPr/>
            </p:nvSpPr>
            <p:spPr>
              <a:xfrm>
                <a:off x="6146799" y="4725985"/>
                <a:ext cx="3904819" cy="94295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zh-TW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r>
                            <a:rPr lang="zh-TW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</m:t>
                          </m:r>
                          <m:sSup>
                            <m:sSup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p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gt;0, 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𝑙𝑜𝑝𝑒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𝑛𝑐𝑟𝑒𝑎𝑠𝑖𝑛𝑔</m:t>
                          </m:r>
                        </m:e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</m:t>
                          </m:r>
                          <m:sSup>
                            <m:sSup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p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lt;0, 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𝑙𝑜𝑝𝑒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𝑒𝑐𝑟𝑒𝑎𝑠𝑖𝑛𝑔</m:t>
                          </m:r>
                        </m:e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</m:t>
                          </m:r>
                          <m:sSup>
                            <m:sSup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p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0, 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𝑥𝑡𝑟𝑒𝑚𝑢𝑚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𝑜𝑖𝑛𝑡</m:t>
                          </m:r>
                        </m:e>
                      </m:eqArr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文字方塊 12">
                <a:extLst>
                  <a:ext uri="{FF2B5EF4-FFF2-40B4-BE49-F238E27FC236}">
                    <a16:creationId xmlns:a16="http://schemas.microsoft.com/office/drawing/2014/main" id="{B90D39A1-5181-438F-AFA3-7FC8C2514E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6799" y="4725985"/>
                <a:ext cx="3904819" cy="94295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826437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>
            <a:extLst>
              <a:ext uri="{FF2B5EF4-FFF2-40B4-BE49-F238E27FC236}">
                <a16:creationId xmlns:a16="http://schemas.microsoft.com/office/drawing/2014/main" id="{65A3BB26-E5FB-4BCB-A9F8-EA5FFBF184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2057400"/>
            <a:ext cx="9296400" cy="4365832"/>
          </a:xfrm>
          <a:prstGeom prst="rect">
            <a:avLst/>
          </a:prstGeom>
        </p:spPr>
      </p:pic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inary Search Light-Slope Piece-Wise Line</a:t>
            </a:r>
            <a:endParaRPr lang="en-US" altLang="zh-TW" sz="1800" b="0" dirty="0">
              <a:latin typeface="+mn-lt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6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  <a:endParaRPr lang="zh-TW" altLang="en-US" dirty="0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68983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42A1B82E-58BF-4947-973C-CAF43A1041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133600"/>
            <a:ext cx="8991600" cy="4288140"/>
          </a:xfrm>
          <a:prstGeom prst="rect">
            <a:avLst/>
          </a:prstGeom>
        </p:spPr>
      </p:pic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inary Search Light-Slope Piece-Wise Line</a:t>
            </a:r>
            <a:endParaRPr lang="en-US" altLang="zh-TW" sz="1800" b="0" dirty="0">
              <a:latin typeface="+mn-lt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7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  <a:endParaRPr lang="zh-TW" altLang="en-US" dirty="0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16" name="群組 15">
            <a:extLst>
              <a:ext uri="{FF2B5EF4-FFF2-40B4-BE49-F238E27FC236}">
                <a16:creationId xmlns:a16="http://schemas.microsoft.com/office/drawing/2014/main" id="{2BF5883F-1C0C-4FD5-9E9D-D3F52487B020}"/>
              </a:ext>
            </a:extLst>
          </p:cNvPr>
          <p:cNvGrpSpPr/>
          <p:nvPr/>
        </p:nvGrpSpPr>
        <p:grpSpPr>
          <a:xfrm>
            <a:off x="6159757" y="4526264"/>
            <a:ext cx="4974968" cy="1769759"/>
            <a:chOff x="-2384168" y="4277670"/>
            <a:chExt cx="4974968" cy="1769759"/>
          </a:xfrm>
        </p:grpSpPr>
        <p:sp>
          <p:nvSpPr>
            <p:cNvPr id="15" name="語音泡泡: 矩形 14">
              <a:extLst>
                <a:ext uri="{FF2B5EF4-FFF2-40B4-BE49-F238E27FC236}">
                  <a16:creationId xmlns:a16="http://schemas.microsoft.com/office/drawing/2014/main" id="{0BF64280-F73C-4D17-B098-5C10BF7A83A5}"/>
                </a:ext>
              </a:extLst>
            </p:cNvPr>
            <p:cNvSpPr/>
            <p:nvPr/>
          </p:nvSpPr>
          <p:spPr bwMode="auto">
            <a:xfrm>
              <a:off x="-2384168" y="4277670"/>
              <a:ext cx="4974968" cy="1769759"/>
            </a:xfrm>
            <a:prstGeom prst="wedgeRectCallout">
              <a:avLst>
                <a:gd name="adj1" fmla="val -32791"/>
                <a:gd name="adj2" fmla="val -77089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</a:pPr>
              <a:endParaRPr kumimoji="0" lang="zh-TW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pic>
          <p:nvPicPr>
            <p:cNvPr id="13" name="圖片 12">
              <a:extLst>
                <a:ext uri="{FF2B5EF4-FFF2-40B4-BE49-F238E27FC236}">
                  <a16:creationId xmlns:a16="http://schemas.microsoft.com/office/drawing/2014/main" id="{A783253C-D9A4-46CF-984D-3EF71FA856FF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097408" y="4359107"/>
              <a:ext cx="4439761" cy="1545167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1334872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ampling Method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TW" dirty="0"/>
              <a:t>Sampling Ranking Method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8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ffline Sampling Ranking Method</a:t>
            </a:r>
            <a:endParaRPr lang="zh-TW" altLang="en-US" dirty="0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D45A5901-FCBE-4CBE-AAC9-2EC7E02A15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9290" y="1849322"/>
            <a:ext cx="4211219" cy="4359392"/>
          </a:xfrm>
          <a:prstGeom prst="rect">
            <a:avLst/>
          </a:prstGeom>
        </p:spPr>
      </p:pic>
      <p:pic>
        <p:nvPicPr>
          <p:cNvPr id="222" name="圖片 221">
            <a:extLst>
              <a:ext uri="{FF2B5EF4-FFF2-40B4-BE49-F238E27FC236}">
                <a16:creationId xmlns:a16="http://schemas.microsoft.com/office/drawing/2014/main" id="{3DEF94F4-4BBA-4C72-AED2-3BDE5E3926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84780" y="3207424"/>
            <a:ext cx="4211220" cy="2912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61195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ampling Method</a:t>
            </a:r>
          </a:p>
          <a:p>
            <a:pPr marL="857250" lvl="1" indent="-457200">
              <a:buFont typeface="+mj-lt"/>
              <a:buAutoNum type="arabicPeriod" startAt="2"/>
            </a:pPr>
            <a:r>
              <a:rPr lang="en-US" altLang="zh-TW" dirty="0"/>
              <a:t>Inverse Transform Sampling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9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ffline Sampling Ranking Method</a:t>
            </a:r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30B3858B-E088-4FA4-A3BA-12F953FFFE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9400" y="1805612"/>
            <a:ext cx="4652241" cy="4193782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9A6B7016-1AE3-4FDD-AC0F-DA58E4AC42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1615" y="4491017"/>
            <a:ext cx="6797970" cy="15837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字方塊 14">
                <a:extLst>
                  <a:ext uri="{FF2B5EF4-FFF2-40B4-BE49-F238E27FC236}">
                    <a16:creationId xmlns:a16="http://schemas.microsoft.com/office/drawing/2014/main" id="{B144BF6D-C967-40D2-9F11-E9125D5FE878}"/>
                  </a:ext>
                </a:extLst>
              </p:cNvPr>
              <p:cNvSpPr txBox="1"/>
              <p:nvPr/>
            </p:nvSpPr>
            <p:spPr>
              <a:xfrm>
                <a:off x="1905000" y="2448369"/>
                <a:ext cx="3962400" cy="6899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𝐷𝐹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subSup"/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𝐷𝐹</m:t>
                          </m:r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" name="文字方塊 14">
                <a:extLst>
                  <a:ext uri="{FF2B5EF4-FFF2-40B4-BE49-F238E27FC236}">
                    <a16:creationId xmlns:a16="http://schemas.microsoft.com/office/drawing/2014/main" id="{B144BF6D-C967-40D2-9F11-E9125D5FE8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448369"/>
                <a:ext cx="3962400" cy="6899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53CCB63A-31A4-4CFE-B561-531E7B8D186B}"/>
                  </a:ext>
                </a:extLst>
              </p:cNvPr>
              <p:cNvSpPr txBox="1"/>
              <p:nvPr/>
            </p:nvSpPr>
            <p:spPr>
              <a:xfrm>
                <a:off x="2667000" y="3224028"/>
                <a:ext cx="21336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𝐷𝐹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53CCB63A-31A4-4CFE-B561-531E7B8D18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00" y="3224028"/>
                <a:ext cx="2133600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B91877BD-9F01-4441-BA41-D979E3EAF98C}"/>
                  </a:ext>
                </a:extLst>
              </p:cNvPr>
              <p:cNvSpPr txBox="1"/>
              <p:nvPr/>
            </p:nvSpPr>
            <p:spPr>
              <a:xfrm>
                <a:off x="2628900" y="3749974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𝐷𝐹</m:t>
                          </m:r>
                        </m:e>
                        <m:sup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B91877BD-9F01-4441-BA41-D979E3EAF9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8900" y="3749974"/>
                <a:ext cx="2324100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83829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8BC9D0D-B847-473D-AA11-35EA08A32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35CF6D1-D687-4F63-AEE1-AAE57B13FA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15016" y="1658148"/>
            <a:ext cx="10576984" cy="4666452"/>
          </a:xfrm>
        </p:spPr>
        <p:txBody>
          <a:bodyPr/>
          <a:lstStyle/>
          <a:p>
            <a:pPr>
              <a:lnSpc>
                <a:spcPts val="2880"/>
              </a:lnSpc>
            </a:pPr>
            <a:r>
              <a:rPr lang="en-US" altLang="zh-TW" dirty="0"/>
              <a:t>Introduction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Previous Work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Error Function 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Online Fine-Tuning Method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Offline Sampling Ranking Method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Experiment for SPINDLE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Experiment for KDE-SPINDLE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Conclusions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ABEB1ED8-2485-45B8-8F15-116D56CB25E9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lvl="0"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 lvl="0">
              <a:defRPr/>
            </a:pPr>
            <a:r>
              <a:rPr lang="en-US" altLang="zh-TW" dirty="0"/>
              <a:t>VLSI TEST LAB 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8382410-AED9-4D43-BA36-EB17D1961CDB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endParaRPr lang="en-US" altLang="zh-TW" dirty="0"/>
          </a:p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</a:t>
            </a:fld>
            <a:endParaRPr lang="en-US" altLang="zh-TW" dirty="0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FB9B7828-C6D6-48C6-8FD2-81FC5C69E460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24053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eature extractor</a:t>
            </a:r>
          </a:p>
          <a:p>
            <a:pPr marL="400050" lvl="1" indent="0">
              <a:buNone/>
            </a:pPr>
            <a:r>
              <a:rPr lang="en-US" altLang="zh-TW" sz="1800" b="0" dirty="0">
                <a:latin typeface="+mn-lt"/>
              </a:rPr>
              <a:t>In computer vision, a </a:t>
            </a:r>
            <a:r>
              <a:rPr lang="en-US" altLang="zh-TW" sz="1800" b="0" u="sng" dirty="0">
                <a:latin typeface="+mn-lt"/>
              </a:rPr>
              <a:t>feature extractor</a:t>
            </a:r>
            <a:r>
              <a:rPr lang="en-US" altLang="zh-TW" sz="1800" b="0" dirty="0">
                <a:latin typeface="+mn-lt"/>
              </a:rPr>
              <a:t> takes an image as input and </a:t>
            </a:r>
            <a:r>
              <a:rPr lang="en-US" altLang="zh-TW" sz="1800" b="0" u="sng" dirty="0">
                <a:latin typeface="+mn-lt"/>
              </a:rPr>
              <a:t>identifies key visual patterns </a:t>
            </a:r>
            <a:r>
              <a:rPr lang="en-US" altLang="zh-TW" sz="1800" b="0" dirty="0">
                <a:latin typeface="+mn-lt"/>
              </a:rPr>
              <a:t>or </a:t>
            </a:r>
            <a:r>
              <a:rPr lang="en-US" altLang="zh-TW" sz="1800" b="0" u="sng" dirty="0">
                <a:latin typeface="+mn-lt"/>
              </a:rPr>
              <a:t>characteristics</a:t>
            </a:r>
            <a:r>
              <a:rPr lang="en-US" altLang="zh-TW" sz="1800" b="0" dirty="0">
                <a:latin typeface="+mn-lt"/>
              </a:rPr>
              <a:t> that are useful for subsequent analysis or classification.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0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ffline Sampling Ranking Method</a:t>
            </a:r>
            <a:endParaRPr lang="zh-TW" altLang="en-US" dirty="0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DF9C20E7-9D0D-4FD1-B951-9A7F60C4BF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5754" y="2653322"/>
            <a:ext cx="6363720" cy="1578172"/>
          </a:xfrm>
          <a:prstGeom prst="rect">
            <a:avLst/>
          </a:prstGeom>
        </p:spPr>
      </p:pic>
      <p:sp>
        <p:nvSpPr>
          <p:cNvPr id="13" name="箭號: 向下 12">
            <a:extLst>
              <a:ext uri="{FF2B5EF4-FFF2-40B4-BE49-F238E27FC236}">
                <a16:creationId xmlns:a16="http://schemas.microsoft.com/office/drawing/2014/main" id="{EE0471C3-8F8E-46CF-903F-BA6B2278DA6C}"/>
              </a:ext>
            </a:extLst>
          </p:cNvPr>
          <p:cNvSpPr/>
          <p:nvPr/>
        </p:nvSpPr>
        <p:spPr bwMode="auto">
          <a:xfrm>
            <a:off x="5346097" y="4095264"/>
            <a:ext cx="280605" cy="318029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grpSp>
        <p:nvGrpSpPr>
          <p:cNvPr id="27" name="群組 26">
            <a:extLst>
              <a:ext uri="{FF2B5EF4-FFF2-40B4-BE49-F238E27FC236}">
                <a16:creationId xmlns:a16="http://schemas.microsoft.com/office/drawing/2014/main" id="{302F4C58-BA9A-403C-91D3-93F0CD9A271B}"/>
              </a:ext>
            </a:extLst>
          </p:cNvPr>
          <p:cNvGrpSpPr/>
          <p:nvPr/>
        </p:nvGrpSpPr>
        <p:grpSpPr>
          <a:xfrm>
            <a:off x="1416615" y="4413286"/>
            <a:ext cx="1402785" cy="1415095"/>
            <a:chOff x="2693567" y="291799"/>
            <a:chExt cx="2520000" cy="2542114"/>
          </a:xfrm>
        </p:grpSpPr>
        <p:pic>
          <p:nvPicPr>
            <p:cNvPr id="28" name="圖片 27">
              <a:extLst>
                <a:ext uri="{FF2B5EF4-FFF2-40B4-BE49-F238E27FC236}">
                  <a16:creationId xmlns:a16="http://schemas.microsoft.com/office/drawing/2014/main" id="{98DD6F38-43DF-40CE-93BA-9333CD28189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93567" y="303110"/>
              <a:ext cx="1080000" cy="1080000"/>
            </a:xfrm>
            <a:prstGeom prst="rect">
              <a:avLst/>
            </a:prstGeom>
          </p:spPr>
        </p:pic>
        <p:pic>
          <p:nvPicPr>
            <p:cNvPr id="29" name="圖片 28">
              <a:extLst>
                <a:ext uri="{FF2B5EF4-FFF2-40B4-BE49-F238E27FC236}">
                  <a16:creationId xmlns:a16="http://schemas.microsoft.com/office/drawing/2014/main" id="{94391DD8-B3DC-4AC7-87A4-6141A1863D6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93567" y="1753913"/>
              <a:ext cx="1080000" cy="1080000"/>
            </a:xfrm>
            <a:prstGeom prst="rect">
              <a:avLst/>
            </a:prstGeom>
          </p:spPr>
        </p:pic>
        <p:pic>
          <p:nvPicPr>
            <p:cNvPr id="30" name="圖片 29">
              <a:extLst>
                <a:ext uri="{FF2B5EF4-FFF2-40B4-BE49-F238E27FC236}">
                  <a16:creationId xmlns:a16="http://schemas.microsoft.com/office/drawing/2014/main" id="{0248D9D5-553F-4D74-9835-14CADB8B8FF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3567" y="311618"/>
              <a:ext cx="1080000" cy="1080000"/>
            </a:xfrm>
            <a:prstGeom prst="rect">
              <a:avLst/>
            </a:prstGeom>
          </p:spPr>
        </p:pic>
        <p:grpSp>
          <p:nvGrpSpPr>
            <p:cNvPr id="31" name="群組 30">
              <a:extLst>
                <a:ext uri="{FF2B5EF4-FFF2-40B4-BE49-F238E27FC236}">
                  <a16:creationId xmlns:a16="http://schemas.microsoft.com/office/drawing/2014/main" id="{1E06721B-4C2C-4711-A061-D5A55E4F28EE}"/>
                </a:ext>
              </a:extLst>
            </p:cNvPr>
            <p:cNvGrpSpPr/>
            <p:nvPr/>
          </p:nvGrpSpPr>
          <p:grpSpPr>
            <a:xfrm>
              <a:off x="2693567" y="291799"/>
              <a:ext cx="1080000" cy="1080000"/>
              <a:chOff x="6096000" y="1483601"/>
              <a:chExt cx="1080000" cy="1080000"/>
            </a:xfrm>
          </p:grpSpPr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EC28BD88-EB06-427F-83E2-36B1D54BE4E5}"/>
                  </a:ext>
                </a:extLst>
              </p:cNvPr>
              <p:cNvSpPr/>
              <p:nvPr/>
            </p:nvSpPr>
            <p:spPr>
              <a:xfrm>
                <a:off x="609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198B5106-9AC1-4248-A7C1-12BE6A41A850}"/>
                  </a:ext>
                </a:extLst>
              </p:cNvPr>
              <p:cNvSpPr/>
              <p:nvPr/>
            </p:nvSpPr>
            <p:spPr>
              <a:xfrm>
                <a:off x="609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A887C8CF-4BFC-4298-A895-8356C3B38D1D}"/>
                  </a:ext>
                </a:extLst>
              </p:cNvPr>
              <p:cNvSpPr/>
              <p:nvPr/>
            </p:nvSpPr>
            <p:spPr>
              <a:xfrm>
                <a:off x="6456000" y="148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D8F49301-3880-4492-B501-752B8FE76060}"/>
                  </a:ext>
                </a:extLst>
              </p:cNvPr>
              <p:cNvSpPr/>
              <p:nvPr/>
            </p:nvSpPr>
            <p:spPr>
              <a:xfrm>
                <a:off x="645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FC359053-E012-4041-92D8-342C0C7B4147}"/>
                  </a:ext>
                </a:extLst>
              </p:cNvPr>
              <p:cNvSpPr/>
              <p:nvPr/>
            </p:nvSpPr>
            <p:spPr>
              <a:xfrm>
                <a:off x="645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C13F387B-E99E-45FC-9C4E-FB80532A972B}"/>
                  </a:ext>
                </a:extLst>
              </p:cNvPr>
              <p:cNvSpPr/>
              <p:nvPr/>
            </p:nvSpPr>
            <p:spPr>
              <a:xfrm>
                <a:off x="6816000" y="148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BE2FAACA-ADBD-43E1-B02B-CADFFBD12BEB}"/>
                  </a:ext>
                </a:extLst>
              </p:cNvPr>
              <p:cNvSpPr/>
              <p:nvPr/>
            </p:nvSpPr>
            <p:spPr>
              <a:xfrm>
                <a:off x="681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1F7AE26D-B07D-4D78-9CC4-F5DDE549BC17}"/>
                  </a:ext>
                </a:extLst>
              </p:cNvPr>
              <p:cNvSpPr/>
              <p:nvPr/>
            </p:nvSpPr>
            <p:spPr>
              <a:xfrm>
                <a:off x="681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E54FD7AC-45E9-4546-B858-699D52BD9154}"/>
                  </a:ext>
                </a:extLst>
              </p:cNvPr>
              <p:cNvSpPr/>
              <p:nvPr/>
            </p:nvSpPr>
            <p:spPr>
              <a:xfrm>
                <a:off x="6096000" y="1483601"/>
                <a:ext cx="360000" cy="3600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TW" altLang="en-US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2" name="群組 31">
              <a:extLst>
                <a:ext uri="{FF2B5EF4-FFF2-40B4-BE49-F238E27FC236}">
                  <a16:creationId xmlns:a16="http://schemas.microsoft.com/office/drawing/2014/main" id="{0A935B60-BA40-4A89-B70B-9233F5C1CF25}"/>
                </a:ext>
              </a:extLst>
            </p:cNvPr>
            <p:cNvGrpSpPr/>
            <p:nvPr/>
          </p:nvGrpSpPr>
          <p:grpSpPr>
            <a:xfrm>
              <a:off x="2693567" y="1753913"/>
              <a:ext cx="1080000" cy="1080000"/>
              <a:chOff x="6096000" y="1483601"/>
              <a:chExt cx="1080000" cy="1080000"/>
            </a:xfrm>
          </p:grpSpPr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00A91DD6-9D35-4A79-A5C2-2DDA1F811526}"/>
                  </a:ext>
                </a:extLst>
              </p:cNvPr>
              <p:cNvSpPr/>
              <p:nvPr/>
            </p:nvSpPr>
            <p:spPr>
              <a:xfrm>
                <a:off x="609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85819EEC-80B1-4234-914F-B2123D0646D1}"/>
                  </a:ext>
                </a:extLst>
              </p:cNvPr>
              <p:cNvSpPr/>
              <p:nvPr/>
            </p:nvSpPr>
            <p:spPr>
              <a:xfrm>
                <a:off x="609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8EBBEFFD-25CD-49BC-B9E9-9B165F5A24CE}"/>
                  </a:ext>
                </a:extLst>
              </p:cNvPr>
              <p:cNvSpPr/>
              <p:nvPr/>
            </p:nvSpPr>
            <p:spPr>
              <a:xfrm>
                <a:off x="6456000" y="148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FB73C69A-DDB1-4DE1-83C6-49D06089E040}"/>
                  </a:ext>
                </a:extLst>
              </p:cNvPr>
              <p:cNvSpPr/>
              <p:nvPr/>
            </p:nvSpPr>
            <p:spPr>
              <a:xfrm>
                <a:off x="645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16047369-FD52-42B0-A06F-26EFEE7BDE10}"/>
                  </a:ext>
                </a:extLst>
              </p:cNvPr>
              <p:cNvSpPr/>
              <p:nvPr/>
            </p:nvSpPr>
            <p:spPr>
              <a:xfrm>
                <a:off x="645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CFA4D86A-AAE9-4A6D-A5F1-7FFA32B6C2C8}"/>
                  </a:ext>
                </a:extLst>
              </p:cNvPr>
              <p:cNvSpPr/>
              <p:nvPr/>
            </p:nvSpPr>
            <p:spPr>
              <a:xfrm>
                <a:off x="6816000" y="148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B241D1DA-DD56-480C-A455-3F29512ACDB1}"/>
                  </a:ext>
                </a:extLst>
              </p:cNvPr>
              <p:cNvSpPr/>
              <p:nvPr/>
            </p:nvSpPr>
            <p:spPr>
              <a:xfrm>
                <a:off x="681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5C6D3313-EBE5-4855-B3FE-6892EA912F9A}"/>
                  </a:ext>
                </a:extLst>
              </p:cNvPr>
              <p:cNvSpPr/>
              <p:nvPr/>
            </p:nvSpPr>
            <p:spPr>
              <a:xfrm>
                <a:off x="681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0C739286-8F92-4F72-BFEE-BEB69592F81D}"/>
                  </a:ext>
                </a:extLst>
              </p:cNvPr>
              <p:cNvSpPr/>
              <p:nvPr/>
            </p:nvSpPr>
            <p:spPr>
              <a:xfrm>
                <a:off x="6096000" y="1483601"/>
                <a:ext cx="360000" cy="3600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TW" altLang="en-US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E51B6E5-01B1-4A16-9BFD-3EF4AEF48F66}"/>
                </a:ext>
              </a:extLst>
            </p:cNvPr>
            <p:cNvSpPr/>
            <p:nvPr/>
          </p:nvSpPr>
          <p:spPr>
            <a:xfrm>
              <a:off x="4133567" y="66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E43E64E6-1F69-481F-92F2-52BCA352CF14}"/>
                </a:ext>
              </a:extLst>
            </p:cNvPr>
            <p:cNvSpPr/>
            <p:nvPr/>
          </p:nvSpPr>
          <p:spPr>
            <a:xfrm>
              <a:off x="4133567" y="102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8EA77BF7-113E-4710-A294-EC36183C4F23}"/>
                </a:ext>
              </a:extLst>
            </p:cNvPr>
            <p:cNvSpPr/>
            <p:nvPr/>
          </p:nvSpPr>
          <p:spPr>
            <a:xfrm>
              <a:off x="4493567" y="30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A7058F1E-49B1-4258-A0DC-6390F9E28B9B}"/>
                </a:ext>
              </a:extLst>
            </p:cNvPr>
            <p:cNvSpPr/>
            <p:nvPr/>
          </p:nvSpPr>
          <p:spPr>
            <a:xfrm>
              <a:off x="4493567" y="66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B3EDA834-D2BF-4318-961A-C47F789E5F60}"/>
                </a:ext>
              </a:extLst>
            </p:cNvPr>
            <p:cNvSpPr/>
            <p:nvPr/>
          </p:nvSpPr>
          <p:spPr>
            <a:xfrm>
              <a:off x="4493567" y="102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2BEF349A-BD28-428F-AADA-18A1589EBFC7}"/>
                </a:ext>
              </a:extLst>
            </p:cNvPr>
            <p:cNvSpPr/>
            <p:nvPr/>
          </p:nvSpPr>
          <p:spPr>
            <a:xfrm>
              <a:off x="4853567" y="30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A1C55644-1A2A-499C-9D9C-66E5B2A78EEF}"/>
                </a:ext>
              </a:extLst>
            </p:cNvPr>
            <p:cNvSpPr/>
            <p:nvPr/>
          </p:nvSpPr>
          <p:spPr>
            <a:xfrm>
              <a:off x="4853567" y="66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4D748856-B477-4C8E-A781-02E7839E4CFA}"/>
                </a:ext>
              </a:extLst>
            </p:cNvPr>
            <p:cNvSpPr/>
            <p:nvPr/>
          </p:nvSpPr>
          <p:spPr>
            <a:xfrm>
              <a:off x="4853567" y="102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858A7F99-4D73-4047-83F2-B8B6DFAF005F}"/>
                </a:ext>
              </a:extLst>
            </p:cNvPr>
            <p:cNvSpPr/>
            <p:nvPr/>
          </p:nvSpPr>
          <p:spPr>
            <a:xfrm>
              <a:off x="4133567" y="300307"/>
              <a:ext cx="360000" cy="360000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9EBD4384-EC90-4AE8-A7F6-AFDA48B24365}"/>
                </a:ext>
              </a:extLst>
            </p:cNvPr>
            <p:cNvGrpSpPr/>
            <p:nvPr/>
          </p:nvGrpSpPr>
          <p:grpSpPr>
            <a:xfrm>
              <a:off x="4133567" y="1738012"/>
              <a:ext cx="1080000" cy="1080000"/>
              <a:chOff x="3534410" y="2563269"/>
              <a:chExt cx="1080000" cy="1080000"/>
            </a:xfrm>
          </p:grpSpPr>
          <p:pic>
            <p:nvPicPr>
              <p:cNvPr id="47" name="圖片 46">
                <a:extLst>
                  <a:ext uri="{FF2B5EF4-FFF2-40B4-BE49-F238E27FC236}">
                    <a16:creationId xmlns:a16="http://schemas.microsoft.com/office/drawing/2014/main" id="{E819A771-0925-4A97-B3CC-C1CE78F8093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34410" y="2563269"/>
                <a:ext cx="1080000" cy="1080000"/>
              </a:xfrm>
              <a:prstGeom prst="rect">
                <a:avLst/>
              </a:prstGeom>
            </p:spPr>
          </p:pic>
          <p:grpSp>
            <p:nvGrpSpPr>
              <p:cNvPr id="48" name="群組 47">
                <a:extLst>
                  <a:ext uri="{FF2B5EF4-FFF2-40B4-BE49-F238E27FC236}">
                    <a16:creationId xmlns:a16="http://schemas.microsoft.com/office/drawing/2014/main" id="{79F51DE0-B55D-49E4-BBC6-0AF41384FF29}"/>
                  </a:ext>
                </a:extLst>
              </p:cNvPr>
              <p:cNvGrpSpPr/>
              <p:nvPr/>
            </p:nvGrpSpPr>
            <p:grpSpPr>
              <a:xfrm>
                <a:off x="3534410" y="2563269"/>
                <a:ext cx="1080000" cy="1080000"/>
                <a:chOff x="6096000" y="1483601"/>
                <a:chExt cx="1080000" cy="1080000"/>
              </a:xfrm>
            </p:grpSpPr>
            <p:sp>
              <p:nvSpPr>
                <p:cNvPr id="49" name="矩形 48">
                  <a:extLst>
                    <a:ext uri="{FF2B5EF4-FFF2-40B4-BE49-F238E27FC236}">
                      <a16:creationId xmlns:a16="http://schemas.microsoft.com/office/drawing/2014/main" id="{E097F3F3-C346-4866-B766-332876B0766B}"/>
                    </a:ext>
                  </a:extLst>
                </p:cNvPr>
                <p:cNvSpPr/>
                <p:nvPr/>
              </p:nvSpPr>
              <p:spPr>
                <a:xfrm>
                  <a:off x="6096000" y="184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0" name="矩形 49">
                  <a:extLst>
                    <a:ext uri="{FF2B5EF4-FFF2-40B4-BE49-F238E27FC236}">
                      <a16:creationId xmlns:a16="http://schemas.microsoft.com/office/drawing/2014/main" id="{62E83BC7-E0EC-4B93-B77C-DAF1E4EFA810}"/>
                    </a:ext>
                  </a:extLst>
                </p:cNvPr>
                <p:cNvSpPr/>
                <p:nvPr/>
              </p:nvSpPr>
              <p:spPr>
                <a:xfrm>
                  <a:off x="6096000" y="220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1" name="矩形 50">
                  <a:extLst>
                    <a:ext uri="{FF2B5EF4-FFF2-40B4-BE49-F238E27FC236}">
                      <a16:creationId xmlns:a16="http://schemas.microsoft.com/office/drawing/2014/main" id="{6C967F13-97C2-4BFD-A20E-6EA9E13621C0}"/>
                    </a:ext>
                  </a:extLst>
                </p:cNvPr>
                <p:cNvSpPr/>
                <p:nvPr/>
              </p:nvSpPr>
              <p:spPr>
                <a:xfrm>
                  <a:off x="6456000" y="148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2" name="矩形 51">
                  <a:extLst>
                    <a:ext uri="{FF2B5EF4-FFF2-40B4-BE49-F238E27FC236}">
                      <a16:creationId xmlns:a16="http://schemas.microsoft.com/office/drawing/2014/main" id="{5DF3E37D-17C8-42BB-A774-01733148F40B}"/>
                    </a:ext>
                  </a:extLst>
                </p:cNvPr>
                <p:cNvSpPr/>
                <p:nvPr/>
              </p:nvSpPr>
              <p:spPr>
                <a:xfrm>
                  <a:off x="6456000" y="184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3" name="矩形 52">
                  <a:extLst>
                    <a:ext uri="{FF2B5EF4-FFF2-40B4-BE49-F238E27FC236}">
                      <a16:creationId xmlns:a16="http://schemas.microsoft.com/office/drawing/2014/main" id="{E3D9C6DD-6259-4273-99DA-B2B5C833974D}"/>
                    </a:ext>
                  </a:extLst>
                </p:cNvPr>
                <p:cNvSpPr/>
                <p:nvPr/>
              </p:nvSpPr>
              <p:spPr>
                <a:xfrm>
                  <a:off x="6456000" y="220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4" name="矩形 53">
                  <a:extLst>
                    <a:ext uri="{FF2B5EF4-FFF2-40B4-BE49-F238E27FC236}">
                      <a16:creationId xmlns:a16="http://schemas.microsoft.com/office/drawing/2014/main" id="{8C8991FC-2147-41FF-BE95-FC71B135996D}"/>
                    </a:ext>
                  </a:extLst>
                </p:cNvPr>
                <p:cNvSpPr/>
                <p:nvPr/>
              </p:nvSpPr>
              <p:spPr>
                <a:xfrm>
                  <a:off x="6816000" y="148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5" name="矩形 54">
                  <a:extLst>
                    <a:ext uri="{FF2B5EF4-FFF2-40B4-BE49-F238E27FC236}">
                      <a16:creationId xmlns:a16="http://schemas.microsoft.com/office/drawing/2014/main" id="{AEC18B88-7443-44E4-BEA8-664D759189F4}"/>
                    </a:ext>
                  </a:extLst>
                </p:cNvPr>
                <p:cNvSpPr/>
                <p:nvPr/>
              </p:nvSpPr>
              <p:spPr>
                <a:xfrm>
                  <a:off x="6816000" y="184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6" name="矩形 55">
                  <a:extLst>
                    <a:ext uri="{FF2B5EF4-FFF2-40B4-BE49-F238E27FC236}">
                      <a16:creationId xmlns:a16="http://schemas.microsoft.com/office/drawing/2014/main" id="{1B250456-7C2F-4BF4-9A0E-4F3669A82AD4}"/>
                    </a:ext>
                  </a:extLst>
                </p:cNvPr>
                <p:cNvSpPr/>
                <p:nvPr/>
              </p:nvSpPr>
              <p:spPr>
                <a:xfrm>
                  <a:off x="6816000" y="220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7" name="矩形 56">
                  <a:extLst>
                    <a:ext uri="{FF2B5EF4-FFF2-40B4-BE49-F238E27FC236}">
                      <a16:creationId xmlns:a16="http://schemas.microsoft.com/office/drawing/2014/main" id="{92A002A3-B7F1-46A0-865A-5B9112F59328}"/>
                    </a:ext>
                  </a:extLst>
                </p:cNvPr>
                <p:cNvSpPr/>
                <p:nvPr/>
              </p:nvSpPr>
              <p:spPr>
                <a:xfrm>
                  <a:off x="6096000" y="1483601"/>
                  <a:ext cx="360000" cy="360000"/>
                </a:xfrm>
                <a:prstGeom prst="rect">
                  <a:avLst/>
                </a:prstGeom>
                <a:noFill/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endParaRPr lang="zh-TW" altLang="en-US" sz="1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43" name="文字方塊 42">
              <a:extLst>
                <a:ext uri="{FF2B5EF4-FFF2-40B4-BE49-F238E27FC236}">
                  <a16:creationId xmlns:a16="http://schemas.microsoft.com/office/drawing/2014/main" id="{C4C2F459-5094-4FCE-8534-73E5DF5F0250}"/>
                </a:ext>
              </a:extLst>
            </p:cNvPr>
            <p:cNvSpPr txBox="1"/>
            <p:nvPr/>
          </p:nvSpPr>
          <p:spPr>
            <a:xfrm>
              <a:off x="3772131" y="642064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…</a:t>
              </a:r>
              <a:endParaRPr lang="zh-TW" altLang="en-US" dirty="0"/>
            </a:p>
          </p:txBody>
        </p:sp>
        <p:sp>
          <p:nvSpPr>
            <p:cNvPr id="44" name="文字方塊 43">
              <a:extLst>
                <a:ext uri="{FF2B5EF4-FFF2-40B4-BE49-F238E27FC236}">
                  <a16:creationId xmlns:a16="http://schemas.microsoft.com/office/drawing/2014/main" id="{4809185F-11F8-4CB7-9015-5043AA57E8A5}"/>
                </a:ext>
              </a:extLst>
            </p:cNvPr>
            <p:cNvSpPr txBox="1"/>
            <p:nvPr/>
          </p:nvSpPr>
          <p:spPr>
            <a:xfrm>
              <a:off x="3781885" y="2094250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…</a:t>
              </a:r>
              <a:endParaRPr lang="zh-TW" altLang="en-US" dirty="0"/>
            </a:p>
          </p:txBody>
        </p:sp>
        <p:sp>
          <p:nvSpPr>
            <p:cNvPr id="45" name="文字方塊 44">
              <a:extLst>
                <a:ext uri="{FF2B5EF4-FFF2-40B4-BE49-F238E27FC236}">
                  <a16:creationId xmlns:a16="http://schemas.microsoft.com/office/drawing/2014/main" id="{1D5B6E1A-BA71-4E6B-8F0A-5C74E01163E8}"/>
                </a:ext>
              </a:extLst>
            </p:cNvPr>
            <p:cNvSpPr txBox="1"/>
            <p:nvPr/>
          </p:nvSpPr>
          <p:spPr>
            <a:xfrm>
              <a:off x="3053567" y="1419382"/>
              <a:ext cx="461665" cy="251031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en-US" altLang="zh-TW" dirty="0"/>
                <a:t>…</a:t>
              </a:r>
              <a:endParaRPr lang="zh-TW" altLang="en-US" dirty="0"/>
            </a:p>
          </p:txBody>
        </p:sp>
        <p:sp>
          <p:nvSpPr>
            <p:cNvPr id="46" name="文字方塊 45">
              <a:extLst>
                <a:ext uri="{FF2B5EF4-FFF2-40B4-BE49-F238E27FC236}">
                  <a16:creationId xmlns:a16="http://schemas.microsoft.com/office/drawing/2014/main" id="{9DFAAEEC-A88A-4718-B02B-1D3640A9F9D0}"/>
                </a:ext>
              </a:extLst>
            </p:cNvPr>
            <p:cNvSpPr txBox="1"/>
            <p:nvPr/>
          </p:nvSpPr>
          <p:spPr>
            <a:xfrm>
              <a:off x="4517242" y="1419382"/>
              <a:ext cx="461665" cy="251031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en-US" altLang="zh-TW" dirty="0"/>
                <a:t>…</a:t>
              </a:r>
              <a:endParaRPr lang="zh-TW" altLang="en-US" dirty="0"/>
            </a:p>
          </p:txBody>
        </p:sp>
      </p:grpSp>
      <p:sp>
        <p:nvSpPr>
          <p:cNvPr id="76" name="文字方塊 75">
            <a:extLst>
              <a:ext uri="{FF2B5EF4-FFF2-40B4-BE49-F238E27FC236}">
                <a16:creationId xmlns:a16="http://schemas.microsoft.com/office/drawing/2014/main" id="{0651B510-CCF7-494A-B885-4148CEED36E3}"/>
              </a:ext>
            </a:extLst>
          </p:cNvPr>
          <p:cNvSpPr txBox="1"/>
          <p:nvPr/>
        </p:nvSpPr>
        <p:spPr>
          <a:xfrm>
            <a:off x="1447800" y="5891883"/>
            <a:ext cx="14027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 Feature Map</a:t>
            </a:r>
          </a:p>
        </p:txBody>
      </p:sp>
      <p:pic>
        <p:nvPicPr>
          <p:cNvPr id="77" name="圖片 76">
            <a:extLst>
              <a:ext uri="{FF2B5EF4-FFF2-40B4-BE49-F238E27FC236}">
                <a16:creationId xmlns:a16="http://schemas.microsoft.com/office/drawing/2014/main" id="{7688A205-6E6C-43B1-BABD-8FCA61F0C63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52209" y="4439548"/>
            <a:ext cx="1834191" cy="1492946"/>
          </a:xfrm>
          <a:prstGeom prst="rect">
            <a:avLst/>
          </a:prstGeom>
        </p:spPr>
      </p:pic>
      <p:sp>
        <p:nvSpPr>
          <p:cNvPr id="78" name="文字方塊 77">
            <a:extLst>
              <a:ext uri="{FF2B5EF4-FFF2-40B4-BE49-F238E27FC236}">
                <a16:creationId xmlns:a16="http://schemas.microsoft.com/office/drawing/2014/main" id="{328D4A10-B70F-4180-A02F-3544C1C47372}"/>
              </a:ext>
            </a:extLst>
          </p:cNvPr>
          <p:cNvSpPr txBox="1"/>
          <p:nvPr/>
        </p:nvSpPr>
        <p:spPr>
          <a:xfrm>
            <a:off x="3657600" y="5891882"/>
            <a:ext cx="183419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Feature</a:t>
            </a:r>
            <a:r>
              <a:rPr lang="en-US" altLang="zh-TW" sz="1400" dirty="0">
                <a:solidFill>
                  <a:schemeClr val="tx1"/>
                </a:solidFill>
              </a:rPr>
              <a:t> </a:t>
            </a:r>
            <a:r>
              <a:rPr lang="en-US" altLang="zh-TW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raction</a:t>
            </a:r>
          </a:p>
        </p:txBody>
      </p:sp>
      <p:pic>
        <p:nvPicPr>
          <p:cNvPr id="79" name="圖片 78">
            <a:extLst>
              <a:ext uri="{FF2B5EF4-FFF2-40B4-BE49-F238E27FC236}">
                <a16:creationId xmlns:a16="http://schemas.microsoft.com/office/drawing/2014/main" id="{3825047E-C210-40B0-BC50-FD4C0490BD1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400800" y="4505017"/>
            <a:ext cx="1834191" cy="1253792"/>
          </a:xfrm>
          <a:prstGeom prst="rect">
            <a:avLst/>
          </a:prstGeom>
        </p:spPr>
      </p:pic>
      <p:sp>
        <p:nvSpPr>
          <p:cNvPr id="80" name="文字方塊 79">
            <a:extLst>
              <a:ext uri="{FF2B5EF4-FFF2-40B4-BE49-F238E27FC236}">
                <a16:creationId xmlns:a16="http://schemas.microsoft.com/office/drawing/2014/main" id="{42A30AAA-09D1-49B4-9027-43C17E3FEB42}"/>
              </a:ext>
            </a:extLst>
          </p:cNvPr>
          <p:cNvSpPr txBox="1"/>
          <p:nvPr/>
        </p:nvSpPr>
        <p:spPr>
          <a:xfrm>
            <a:off x="6477000" y="5891881"/>
            <a:ext cx="17395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TW" sz="1400" dirty="0">
                <a:solidFill>
                  <a:schemeClr val="tx1"/>
                </a:solidFill>
              </a:rPr>
              <a:t>(c) Feature Flattening</a:t>
            </a:r>
          </a:p>
        </p:txBody>
      </p:sp>
      <p:pic>
        <p:nvPicPr>
          <p:cNvPr id="81" name="圖片 80">
            <a:extLst>
              <a:ext uri="{FF2B5EF4-FFF2-40B4-BE49-F238E27FC236}">
                <a16:creationId xmlns:a16="http://schemas.microsoft.com/office/drawing/2014/main" id="{267DBF49-49D0-450A-903B-307D2BCD0BD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974257" y="4482530"/>
            <a:ext cx="2531943" cy="1337000"/>
          </a:xfrm>
          <a:prstGeom prst="rect">
            <a:avLst/>
          </a:prstGeom>
        </p:spPr>
      </p:pic>
      <p:sp>
        <p:nvSpPr>
          <p:cNvPr id="82" name="文字方塊 81">
            <a:extLst>
              <a:ext uri="{FF2B5EF4-FFF2-40B4-BE49-F238E27FC236}">
                <a16:creationId xmlns:a16="http://schemas.microsoft.com/office/drawing/2014/main" id="{01689667-C578-483C-BE94-6307CA50CDB6}"/>
              </a:ext>
            </a:extLst>
          </p:cNvPr>
          <p:cNvSpPr txBox="1"/>
          <p:nvPr/>
        </p:nvSpPr>
        <p:spPr>
          <a:xfrm>
            <a:off x="9166239" y="5929517"/>
            <a:ext cx="22637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TW" sz="1400" dirty="0">
                <a:solidFill>
                  <a:schemeClr val="tx1"/>
                </a:solidFill>
              </a:rPr>
              <a:t>(d) Feature Distribution Map</a:t>
            </a:r>
          </a:p>
        </p:txBody>
      </p:sp>
      <p:sp>
        <p:nvSpPr>
          <p:cNvPr id="83" name="箭號: 向下 82">
            <a:extLst>
              <a:ext uri="{FF2B5EF4-FFF2-40B4-BE49-F238E27FC236}">
                <a16:creationId xmlns:a16="http://schemas.microsoft.com/office/drawing/2014/main" id="{6C5FECA2-37E1-46C6-B582-3C596B7D67F5}"/>
              </a:ext>
            </a:extLst>
          </p:cNvPr>
          <p:cNvSpPr/>
          <p:nvPr/>
        </p:nvSpPr>
        <p:spPr bwMode="auto">
          <a:xfrm rot="16200000">
            <a:off x="3104354" y="4826556"/>
            <a:ext cx="280605" cy="521090"/>
          </a:xfrm>
          <a:prstGeom prst="downArrow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84" name="箭號: 向下 83">
            <a:extLst>
              <a:ext uri="{FF2B5EF4-FFF2-40B4-BE49-F238E27FC236}">
                <a16:creationId xmlns:a16="http://schemas.microsoft.com/office/drawing/2014/main" id="{9C92F423-A0E3-41C4-8E23-8FA42867373E}"/>
              </a:ext>
            </a:extLst>
          </p:cNvPr>
          <p:cNvSpPr/>
          <p:nvPr/>
        </p:nvSpPr>
        <p:spPr bwMode="auto">
          <a:xfrm rot="16200000">
            <a:off x="5835243" y="4817488"/>
            <a:ext cx="280605" cy="521090"/>
          </a:xfrm>
          <a:prstGeom prst="downArrow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85" name="箭號: 向下 84">
            <a:extLst>
              <a:ext uri="{FF2B5EF4-FFF2-40B4-BE49-F238E27FC236}">
                <a16:creationId xmlns:a16="http://schemas.microsoft.com/office/drawing/2014/main" id="{AD1A04F2-53C6-4FDE-AB13-D5E3C86FD2ED}"/>
              </a:ext>
            </a:extLst>
          </p:cNvPr>
          <p:cNvSpPr/>
          <p:nvPr/>
        </p:nvSpPr>
        <p:spPr bwMode="auto">
          <a:xfrm rot="16200000">
            <a:off x="8449226" y="4860379"/>
            <a:ext cx="280605" cy="521090"/>
          </a:xfrm>
          <a:prstGeom prst="downArrow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86" name="箭號: 向下 85">
            <a:extLst>
              <a:ext uri="{FF2B5EF4-FFF2-40B4-BE49-F238E27FC236}">
                <a16:creationId xmlns:a16="http://schemas.microsoft.com/office/drawing/2014/main" id="{43F29EB0-2CAA-424A-8615-EECC50BBF98F}"/>
              </a:ext>
            </a:extLst>
          </p:cNvPr>
          <p:cNvSpPr/>
          <p:nvPr/>
        </p:nvSpPr>
        <p:spPr bwMode="auto">
          <a:xfrm flipV="1">
            <a:off x="6236091" y="4066652"/>
            <a:ext cx="280605" cy="318029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35107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Kolmogorov-Smirnov test</a:t>
            </a:r>
          </a:p>
          <a:p>
            <a:pPr marL="400050" lvl="1" indent="0">
              <a:buNone/>
            </a:pPr>
            <a:r>
              <a:rPr lang="en-US" altLang="zh-TW" sz="1800" b="0" dirty="0">
                <a:latin typeface="+mn-lt"/>
              </a:rPr>
              <a:t>The Kolmogorov-Smirnov test is used to decide if a sample comes from a population with a specific distribution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1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ffline Sampling Ranking Method</a:t>
            </a:r>
            <a:endParaRPr lang="zh-TW" altLang="en-US" dirty="0"/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CB36CCA6-B79E-4989-8B68-A3F832E0085C}"/>
              </a:ext>
            </a:extLst>
          </p:cNvPr>
          <p:cNvGrpSpPr/>
          <p:nvPr/>
        </p:nvGrpSpPr>
        <p:grpSpPr>
          <a:xfrm>
            <a:off x="6265154" y="2571751"/>
            <a:ext cx="4743450" cy="3385842"/>
            <a:chOff x="3333750" y="1457325"/>
            <a:chExt cx="5524500" cy="3943350"/>
          </a:xfrm>
        </p:grpSpPr>
        <p:pic>
          <p:nvPicPr>
            <p:cNvPr id="14" name="圖片 13">
              <a:extLst>
                <a:ext uri="{FF2B5EF4-FFF2-40B4-BE49-F238E27FC236}">
                  <a16:creationId xmlns:a16="http://schemas.microsoft.com/office/drawing/2014/main" id="{B29263DF-557A-43A4-9ACA-206C964447C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33750" y="1457325"/>
              <a:ext cx="5524500" cy="3943350"/>
            </a:xfrm>
            <a:prstGeom prst="rect">
              <a:avLst/>
            </a:prstGeom>
          </p:spPr>
        </p:pic>
        <p:cxnSp>
          <p:nvCxnSpPr>
            <p:cNvPr id="15" name="直線接點 14">
              <a:extLst>
                <a:ext uri="{FF2B5EF4-FFF2-40B4-BE49-F238E27FC236}">
                  <a16:creationId xmlns:a16="http://schemas.microsoft.com/office/drawing/2014/main" id="{6AA7312B-6522-4808-BBBA-E88A00841FD4}"/>
                </a:ext>
              </a:extLst>
            </p:cNvPr>
            <p:cNvCxnSpPr>
              <a:cxnSpLocks/>
            </p:cNvCxnSpPr>
            <p:nvPr/>
          </p:nvCxnSpPr>
          <p:spPr>
            <a:xfrm>
              <a:off x="6106160" y="3577590"/>
              <a:ext cx="0" cy="355600"/>
            </a:xfrm>
            <a:prstGeom prst="line">
              <a:avLst/>
            </a:prstGeom>
            <a:ln w="12700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A2C267D6-296C-49B8-806B-CE6B916AB8C6}"/>
                </a:ext>
              </a:extLst>
            </p:cNvPr>
            <p:cNvSpPr txBox="1"/>
            <p:nvPr/>
          </p:nvSpPr>
          <p:spPr>
            <a:xfrm>
              <a:off x="6179820" y="3563858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TW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FC96B6E8-32ED-4058-B71F-376A63E953DB}"/>
                  </a:ext>
                </a:extLst>
              </p:cNvPr>
              <p:cNvSpPr txBox="1"/>
              <p:nvPr/>
            </p:nvSpPr>
            <p:spPr>
              <a:xfrm>
                <a:off x="1183396" y="3802594"/>
                <a:ext cx="1981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𝐹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)=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𝑃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𝑋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≤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FC96B6E8-32ED-4058-B71F-376A63E953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3396" y="3802594"/>
                <a:ext cx="1981200" cy="369332"/>
              </a:xfrm>
              <a:prstGeom prst="rect">
                <a:avLst/>
              </a:prstGeom>
              <a:blipFill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71EF666F-3FFB-41EB-9724-2D970606C08C}"/>
                  </a:ext>
                </a:extLst>
              </p:cNvPr>
              <p:cNvSpPr txBox="1"/>
              <p:nvPr/>
            </p:nvSpPr>
            <p:spPr>
              <a:xfrm>
                <a:off x="1171575" y="4784235"/>
                <a:ext cx="3113929" cy="454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𝐷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 </m:t>
                      </m:r>
                      <m:func>
                        <m:func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𝑚𝑎𝑥</m:t>
                              </m:r>
                            </m:e>
                            <m:lim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1≤</m:t>
                              </m:r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≤</m:t>
                              </m:r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lim>
                          </m:limLow>
                        </m:fName>
                        <m:e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( 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 kern="1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altLang="zh-TW" sz="1800" i="1" kern="1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TW" altLang="zh-TW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TW" altLang="zh-TW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1800" i="1" kern="1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標楷體" panose="03000509000000000000" pitchFamily="65" charset="-12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1800" i="1" kern="1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標楷體" panose="03000509000000000000" pitchFamily="65" charset="-12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TW" altLang="zh-TW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TW" altLang="zh-TW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1800" i="1" kern="1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標楷體" panose="03000509000000000000" pitchFamily="65" charset="-12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1800" i="1" kern="1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標楷體" panose="03000509000000000000" pitchFamily="65" charset="-12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)</m:t>
                          </m:r>
                        </m:e>
                      </m:func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71EF666F-3FFB-41EB-9724-2D970606C0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1575" y="4784235"/>
                <a:ext cx="3113929" cy="454804"/>
              </a:xfrm>
              <a:prstGeom prst="rect">
                <a:avLst/>
              </a:prstGeom>
              <a:blipFill>
                <a:blip r:embed="rId5"/>
                <a:stretch>
                  <a:fillRect b="-40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字方塊 22">
                <a:extLst>
                  <a:ext uri="{FF2B5EF4-FFF2-40B4-BE49-F238E27FC236}">
                    <a16:creationId xmlns:a16="http://schemas.microsoft.com/office/drawing/2014/main" id="{7C755FE1-6029-43FF-A558-CE610A1C03D3}"/>
                  </a:ext>
                </a:extLst>
              </p:cNvPr>
              <p:cNvSpPr txBox="1"/>
              <p:nvPr/>
            </p:nvSpPr>
            <p:spPr>
              <a:xfrm>
                <a:off x="1238250" y="3064881"/>
                <a:ext cx="4743450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TW" dirty="0">
                    <a:solidFill>
                      <a:schemeClr val="tx1"/>
                    </a:solidFill>
                  </a:rPr>
                  <a:t>Given a sam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18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TW" altLang="zh-TW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18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TW" altLang="zh-TW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of 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i.i.d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, random variables with distribution function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,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3" name="文字方塊 22">
                <a:extLst>
                  <a:ext uri="{FF2B5EF4-FFF2-40B4-BE49-F238E27FC236}">
                    <a16:creationId xmlns:a16="http://schemas.microsoft.com/office/drawing/2014/main" id="{7C755FE1-6029-43FF-A558-CE610A1C03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8250" y="3064881"/>
                <a:ext cx="4743450" cy="646331"/>
              </a:xfrm>
              <a:prstGeom prst="rect">
                <a:avLst/>
              </a:prstGeom>
              <a:blipFill>
                <a:blip r:embed="rId6"/>
                <a:stretch>
                  <a:fillRect l="-1028" t="-5660" b="-141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字方塊 26">
                <a:extLst>
                  <a:ext uri="{FF2B5EF4-FFF2-40B4-BE49-F238E27FC236}">
                    <a16:creationId xmlns:a16="http://schemas.microsoft.com/office/drawing/2014/main" id="{9E13A756-5FBC-44D3-8546-88E9310EAC91}"/>
                  </a:ext>
                </a:extLst>
              </p:cNvPr>
              <p:cNvSpPr txBox="1"/>
              <p:nvPr/>
            </p:nvSpPr>
            <p:spPr>
              <a:xfrm>
                <a:off x="1209675" y="4264672"/>
                <a:ext cx="342667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TW" dirty="0">
                    <a:solidFill>
                      <a:schemeClr val="tx1"/>
                    </a:solidFill>
                  </a:rPr>
                  <a:t>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TW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is a normal distribution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文字方塊 26">
                <a:extLst>
                  <a:ext uri="{FF2B5EF4-FFF2-40B4-BE49-F238E27FC236}">
                    <a16:creationId xmlns:a16="http://schemas.microsoft.com/office/drawing/2014/main" id="{9E13A756-5FBC-44D3-8546-88E9310EA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9675" y="4264672"/>
                <a:ext cx="3426677" cy="369332"/>
              </a:xfrm>
              <a:prstGeom prst="rect">
                <a:avLst/>
              </a:prstGeom>
              <a:blipFill>
                <a:blip r:embed="rId7"/>
                <a:stretch>
                  <a:fillRect l="-1421" t="-10000" b="-26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79833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KDE-SPINDLE</a:t>
            </a:r>
          </a:p>
          <a:p>
            <a:pPr marL="457200" lvl="1" indent="0">
              <a:buNone/>
            </a:pPr>
            <a:r>
              <a:rPr lang="en-US" altLang="zh-TW" sz="1800" b="0" dirty="0">
                <a:latin typeface="+mn-lt"/>
              </a:rPr>
              <a:t>KDE means Kernel Density Estimation, we use </a:t>
            </a:r>
            <a:r>
              <a:rPr lang="en-US" altLang="zh-TW" sz="1800" b="0" u="sng" dirty="0">
                <a:latin typeface="+mn-lt"/>
              </a:rPr>
              <a:t>custom sigmoid</a:t>
            </a:r>
            <a:r>
              <a:rPr lang="en-US" altLang="zh-TW" sz="1800" b="0" dirty="0">
                <a:latin typeface="+mn-lt"/>
              </a:rPr>
              <a:t> as the kernel function to replace the </a:t>
            </a:r>
            <a:r>
              <a:rPr lang="en-US" altLang="zh-TW" sz="1800" b="0" dirty="0" err="1">
                <a:latin typeface="+mn-lt"/>
              </a:rPr>
              <a:t>ReLU</a:t>
            </a:r>
            <a:r>
              <a:rPr lang="en-US" altLang="zh-TW" sz="1800" b="0" dirty="0">
                <a:latin typeface="+mn-lt"/>
              </a:rPr>
              <a:t> unit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2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ffline Sampling Ranking Method</a:t>
            </a:r>
            <a:endParaRPr lang="zh-TW" altLang="en-US" dirty="0"/>
          </a:p>
        </p:txBody>
      </p:sp>
      <p:graphicFrame>
        <p:nvGraphicFramePr>
          <p:cNvPr id="13" name="物件 12">
            <a:extLst>
              <a:ext uri="{FF2B5EF4-FFF2-40B4-BE49-F238E27FC236}">
                <a16:creationId xmlns:a16="http://schemas.microsoft.com/office/drawing/2014/main" id="{9C6A1B80-5715-42EC-B7A5-E4B4E7D3E1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134474"/>
              </p:ext>
            </p:extLst>
          </p:nvPr>
        </p:nvGraphicFramePr>
        <p:xfrm>
          <a:off x="5999341" y="2590800"/>
          <a:ext cx="5483327" cy="2937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667621" imgH="4114800" progId="Visio.Drawing.15">
                  <p:embed/>
                </p:oleObj>
              </mc:Choice>
              <mc:Fallback>
                <p:oleObj name="Visio" r:id="rId3" imgW="7667621" imgH="4114800" progId="Visio.Drawing.15">
                  <p:embed/>
                  <p:pic>
                    <p:nvPicPr>
                      <p:cNvPr id="13" name="物件 12">
                        <a:extLst>
                          <a:ext uri="{FF2B5EF4-FFF2-40B4-BE49-F238E27FC236}">
                            <a16:creationId xmlns:a16="http://schemas.microsoft.com/office/drawing/2014/main" id="{9C6A1B80-5715-42EC-B7A5-E4B4E7D3E1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9341" y="2590800"/>
                        <a:ext cx="5483327" cy="29378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物件 20">
            <a:extLst>
              <a:ext uri="{FF2B5EF4-FFF2-40B4-BE49-F238E27FC236}">
                <a16:creationId xmlns:a16="http://schemas.microsoft.com/office/drawing/2014/main" id="{42D28FDD-D050-4553-85D8-45F5EA7A69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755357"/>
              </p:ext>
            </p:extLst>
          </p:nvPr>
        </p:nvGraphicFramePr>
        <p:xfrm>
          <a:off x="1209676" y="2722617"/>
          <a:ext cx="4031334" cy="341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96245" imgH="5752996" progId="Visio.Drawing.15">
                  <p:embed/>
                </p:oleObj>
              </mc:Choice>
              <mc:Fallback>
                <p:oleObj name="Visio" r:id="rId5" imgW="7296245" imgH="5752996" progId="Visio.Drawing.15">
                  <p:embed/>
                  <p:pic>
                    <p:nvPicPr>
                      <p:cNvPr id="21" name="物件 20">
                        <a:extLst>
                          <a:ext uri="{FF2B5EF4-FFF2-40B4-BE49-F238E27FC236}">
                            <a16:creationId xmlns:a16="http://schemas.microsoft.com/office/drawing/2014/main" id="{42D28FDD-D050-4553-85D8-45F5EA7A69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676" y="2722617"/>
                        <a:ext cx="4031334" cy="3411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箭號: 向右 16">
            <a:extLst>
              <a:ext uri="{FF2B5EF4-FFF2-40B4-BE49-F238E27FC236}">
                <a16:creationId xmlns:a16="http://schemas.microsoft.com/office/drawing/2014/main" id="{D4B4EDA0-101B-4981-9B00-052C11D0F6CC}"/>
              </a:ext>
            </a:extLst>
          </p:cNvPr>
          <p:cNvSpPr/>
          <p:nvPr/>
        </p:nvSpPr>
        <p:spPr bwMode="auto">
          <a:xfrm>
            <a:off x="5352270" y="4186041"/>
            <a:ext cx="743730" cy="484632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字方塊 15">
                <a:extLst>
                  <a:ext uri="{FF2B5EF4-FFF2-40B4-BE49-F238E27FC236}">
                    <a16:creationId xmlns:a16="http://schemas.microsoft.com/office/drawing/2014/main" id="{0AAA5803-9829-44CB-8B0B-9AB5D531B1DB}"/>
                  </a:ext>
                </a:extLst>
              </p:cNvPr>
              <p:cNvSpPr txBox="1"/>
              <p:nvPr/>
            </p:nvSpPr>
            <p:spPr>
              <a:xfrm>
                <a:off x="6845152" y="5638800"/>
                <a:ext cx="389904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𝑜𝑟𝑐h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−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字方塊 15">
                <a:extLst>
                  <a:ext uri="{FF2B5EF4-FFF2-40B4-BE49-F238E27FC236}">
                    <a16:creationId xmlns:a16="http://schemas.microsoft.com/office/drawing/2014/main" id="{0AAA5803-9829-44CB-8B0B-9AB5D531B1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5152" y="5638800"/>
                <a:ext cx="3899048" cy="369332"/>
              </a:xfrm>
              <a:prstGeom prst="rect">
                <a:avLst/>
              </a:prstGeom>
              <a:blipFill>
                <a:blip r:embed="rId7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96419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LS-PWL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3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41ACFB58-5AB1-4390-BD57-32E427C820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3609" y="2057400"/>
            <a:ext cx="4959762" cy="4037015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B0621FBE-4EE7-44B1-BE09-E1789811339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" t="272" r="48393" b="-272"/>
          <a:stretch/>
        </p:blipFill>
        <p:spPr>
          <a:xfrm>
            <a:off x="6841347" y="1856583"/>
            <a:ext cx="4027044" cy="2155198"/>
          </a:xfrm>
          <a:prstGeom prst="rect">
            <a:avLst/>
          </a:prstGeom>
        </p:spPr>
      </p:pic>
      <p:pic>
        <p:nvPicPr>
          <p:cNvPr id="14" name="圖片 13">
            <a:extLst>
              <a:ext uri="{FF2B5EF4-FFF2-40B4-BE49-F238E27FC236}">
                <a16:creationId xmlns:a16="http://schemas.microsoft.com/office/drawing/2014/main" id="{E2464926-2721-4B47-BA84-8B729F285C1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51526"/>
          <a:stretch/>
        </p:blipFill>
        <p:spPr>
          <a:xfrm>
            <a:off x="6858000" y="4048294"/>
            <a:ext cx="3791695" cy="2160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63060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LS-PWL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4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6195364E-AFC5-4EB7-B08B-351DECE492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600" y="2286000"/>
            <a:ext cx="6228735" cy="3521251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E30946A9-20A7-4D38-82A8-FE7D45DD83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71010" y="2514600"/>
            <a:ext cx="3610590" cy="2861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214783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5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E19C5B7-4D36-DAAA-A7AF-92BAA94166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1553036"/>
              </p:ext>
            </p:extLst>
          </p:nvPr>
        </p:nvGraphicFramePr>
        <p:xfrm>
          <a:off x="1371600" y="2860713"/>
          <a:ext cx="9814987" cy="1219200"/>
        </p:xfrm>
        <a:graphic>
          <a:graphicData uri="http://schemas.openxmlformats.org/drawingml/2006/table">
            <a:tbl>
              <a:tblPr firstRow="1" firstCol="1" bandRow="1"/>
              <a:tblGrid>
                <a:gridCol w="845857">
                  <a:extLst>
                    <a:ext uri="{9D8B030D-6E8A-4147-A177-3AD203B41FA5}">
                      <a16:colId xmlns:a16="http://schemas.microsoft.com/office/drawing/2014/main" val="1485249824"/>
                    </a:ext>
                  </a:extLst>
                </a:gridCol>
                <a:gridCol w="846945">
                  <a:extLst>
                    <a:ext uri="{9D8B030D-6E8A-4147-A177-3AD203B41FA5}">
                      <a16:colId xmlns:a16="http://schemas.microsoft.com/office/drawing/2014/main" val="2197055561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4108012182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1067872328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2728952094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1024641208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3161766959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1088212011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1577190825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718886848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509811692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LS-PW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1201994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DF Type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Un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ult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0288193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arget error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10036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os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W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6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3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9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2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79615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os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6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6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26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4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70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74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2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5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108021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CD1F5049-DD20-21AA-048C-DB7F3D2A1D44}"/>
                  </a:ext>
                </a:extLst>
              </p:cNvPr>
              <p:cNvSpPr txBox="1"/>
              <p:nvPr/>
            </p:nvSpPr>
            <p:spPr>
              <a:xfrm>
                <a:off x="1892914" y="1542170"/>
                <a:ext cx="8927486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TW" altLang="en-US" sz="160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y</m:t>
                    </m:r>
                    <m:r>
                      <a:rPr lang="zh-TW" alt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zh-TW" alt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logistic</m:t>
                    </m:r>
                    <m:d>
                      <m:dPr>
                        <m:ctrlPr>
                          <a:rPr lang="zh-TW" altLang="en-US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zh-TW" altLang="en-US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d>
                  </m:oMath>
                </a14:m>
                <a:r>
                  <a:rPr lang="en-US" altLang="zh-TW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……………………….………………………………………………………………….(1)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600" b="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y</m:t>
                    </m:r>
                    <m: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0.5∗</m:t>
                    </m:r>
                    <m:r>
                      <m:rPr>
                        <m:sty m:val="p"/>
                      </m:rP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logistic</m:t>
                    </m:r>
                    <m: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x</m:t>
                    </m:r>
                    <m: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2)+0.5∗</m:t>
                    </m:r>
                    <m:r>
                      <m:rPr>
                        <m:sty m:val="p"/>
                      </m:rP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logistic</m:t>
                    </m:r>
                    <m: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(2∗</m:t>
                    </m:r>
                    <m:r>
                      <m:rPr>
                        <m:sty m:val="p"/>
                      </m:rP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x</m:t>
                    </m:r>
                    <m: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−3)</m:t>
                    </m:r>
                  </m:oMath>
                </a14:m>
                <a:r>
                  <a:rPr lang="en-US" altLang="zh-TW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…………………………………………………..(2)</a:t>
                </a:r>
                <a:endParaRPr lang="en-US" altLang="zh-TW" sz="1600" i="0" dirty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y</m:t>
                    </m:r>
                    <m: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=0.1∗</m:t>
                    </m:r>
                    <m:r>
                      <m:rPr>
                        <m:sty m:val="p"/>
                      </m:rP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logistic</m:t>
                    </m:r>
                    <m:d>
                      <m:dPr>
                        <m:ctrlPr>
                          <a:rPr lang="zh-TW" altLang="zh-TW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X</m:t>
                        </m:r>
                        <m:r>
                          <a:rPr lang="en-US" altLang="zh-TW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+2</m:t>
                        </m:r>
                      </m:e>
                    </m:d>
                    <m: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+0.2∗</m:t>
                    </m:r>
                    <m:r>
                      <m:rPr>
                        <m:sty m:val="p"/>
                      </m:rP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logistic</m:t>
                    </m:r>
                    <m:d>
                      <m:dPr>
                        <m:ctrlPr>
                          <a:rPr lang="zh-TW" altLang="zh-TW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en-US" altLang="zh-TW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2∗</m:t>
                        </m:r>
                        <m:r>
                          <m:rPr>
                            <m:sty m:val="p"/>
                          </m:rPr>
                          <a:rPr lang="en-US" altLang="zh-TW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X</m:t>
                        </m:r>
                        <m:r>
                          <a:rPr lang="en-US" altLang="zh-TW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−3</m:t>
                        </m:r>
                      </m:e>
                    </m:d>
                    <m: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+0.3</m:t>
                    </m:r>
                    <m:r>
                      <a:rPr lang="zh-TW" alt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∗</m:t>
                    </m:r>
                    <m:r>
                      <m:rPr>
                        <m:sty m:val="p"/>
                      </m:rP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logistic</m:t>
                    </m:r>
                    <m: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X</m:t>
                    </m:r>
                    <m: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−5)</m:t>
                    </m:r>
                  </m:oMath>
                </a14:m>
                <a:r>
                  <a:rPr lang="en-US" altLang="zh-TW" sz="1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…………………………...(3)</a:t>
                </a:r>
                <a:endParaRPr lang="zh-TW" altLang="zh-TW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CD1F5049-DD20-21AA-048C-DB7F3D2A1D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2914" y="1542170"/>
                <a:ext cx="8927486" cy="830997"/>
              </a:xfrm>
              <a:prstGeom prst="rect">
                <a:avLst/>
              </a:prstGeom>
              <a:blipFill>
                <a:blip r:embed="rId3"/>
                <a:stretch>
                  <a:fillRect t="-2206" b="-882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字方塊 17">
            <a:extLst>
              <a:ext uri="{FF2B5EF4-FFF2-40B4-BE49-F238E27FC236}">
                <a16:creationId xmlns:a16="http://schemas.microsoft.com/office/drawing/2014/main" id="{AB92C7CF-2B9D-5432-883C-CB79292586FA}"/>
              </a:ext>
            </a:extLst>
          </p:cNvPr>
          <p:cNvSpPr txBox="1"/>
          <p:nvPr/>
        </p:nvSpPr>
        <p:spPr>
          <a:xfrm>
            <a:off x="5195112" y="2478226"/>
            <a:ext cx="18017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1 BLS-PWL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3896A518-0492-1849-B196-6FE100BE06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8232629"/>
              </p:ext>
            </p:extLst>
          </p:nvPr>
        </p:nvGraphicFramePr>
        <p:xfrm>
          <a:off x="1376917" y="4511040"/>
          <a:ext cx="9809670" cy="975360"/>
        </p:xfrm>
        <a:graphic>
          <a:graphicData uri="http://schemas.openxmlformats.org/drawingml/2006/table">
            <a:tbl>
              <a:tblPr firstRow="1" firstCol="1" bandRow="1"/>
              <a:tblGrid>
                <a:gridCol w="845399">
                  <a:extLst>
                    <a:ext uri="{9D8B030D-6E8A-4147-A177-3AD203B41FA5}">
                      <a16:colId xmlns:a16="http://schemas.microsoft.com/office/drawing/2014/main" val="3938930558"/>
                    </a:ext>
                  </a:extLst>
                </a:gridCol>
                <a:gridCol w="846487">
                  <a:extLst>
                    <a:ext uri="{9D8B030D-6E8A-4147-A177-3AD203B41FA5}">
                      <a16:colId xmlns:a16="http://schemas.microsoft.com/office/drawing/2014/main" val="2971501921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1992071471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2398128686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3332472704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2225161836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3834699727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2325964102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495536811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3405639765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3863637670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S-PWL[25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909967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DF Typ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Un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ult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165807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arget error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069004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os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W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4350439"/>
                  </a:ext>
                </a:extLst>
              </a:tr>
            </a:tbl>
          </a:graphicData>
        </a:graphic>
      </p:graphicFrame>
      <p:sp>
        <p:nvSpPr>
          <p:cNvPr id="21" name="文字方塊 20">
            <a:extLst>
              <a:ext uri="{FF2B5EF4-FFF2-40B4-BE49-F238E27FC236}">
                <a16:creationId xmlns:a16="http://schemas.microsoft.com/office/drawing/2014/main" id="{DD9E6623-6036-4448-F83D-4DE6F84426E4}"/>
              </a:ext>
            </a:extLst>
          </p:cNvPr>
          <p:cNvSpPr txBox="1"/>
          <p:nvPr/>
        </p:nvSpPr>
        <p:spPr>
          <a:xfrm>
            <a:off x="5331366" y="4155860"/>
            <a:ext cx="16655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2 LS-PWL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47141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6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7D992A1B-F969-9787-EC96-A73CFB8757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3639" y="1423991"/>
            <a:ext cx="7620920" cy="2514438"/>
          </a:xfrm>
          <a:prstGeom prst="rect">
            <a:avLst/>
          </a:prstGeom>
        </p:spPr>
      </p:pic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07E5EF44-CFA2-08F7-73B5-EDA514A090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44760"/>
              </p:ext>
            </p:extLst>
          </p:nvPr>
        </p:nvGraphicFramePr>
        <p:xfrm>
          <a:off x="2437480" y="4850398"/>
          <a:ext cx="7620920" cy="1219200"/>
        </p:xfrm>
        <a:graphic>
          <a:graphicData uri="http://schemas.openxmlformats.org/drawingml/2006/table">
            <a:tbl>
              <a:tblPr firstRow="1" firstCol="1" bandRow="1"/>
              <a:tblGrid>
                <a:gridCol w="1912837">
                  <a:extLst>
                    <a:ext uri="{9D8B030D-6E8A-4147-A177-3AD203B41FA5}">
                      <a16:colId xmlns:a16="http://schemas.microsoft.com/office/drawing/2014/main" val="4002258100"/>
                    </a:ext>
                  </a:extLst>
                </a:gridCol>
                <a:gridCol w="2853619">
                  <a:extLst>
                    <a:ext uri="{9D8B030D-6E8A-4147-A177-3AD203B41FA5}">
                      <a16:colId xmlns:a16="http://schemas.microsoft.com/office/drawing/2014/main" val="1747581897"/>
                    </a:ext>
                  </a:extLst>
                </a:gridCol>
                <a:gridCol w="2854464">
                  <a:extLst>
                    <a:ext uri="{9D8B030D-6E8A-4147-A177-3AD203B41FA5}">
                      <a16:colId xmlns:a16="http://schemas.microsoft.com/office/drawing/2014/main" val="325357562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 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S-PWL</a:t>
                      </a:r>
                      <a:r>
                        <a:rPr lang="en-US" sz="1600" kern="100" baseline="300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25]</a:t>
                      </a:r>
                      <a:endParaRPr lang="zh-TW" sz="1600" kern="100" baseline="300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LS-PW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438628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Fine-Tun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o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Yes</a:t>
                      </a:r>
                      <a:endParaRPr lang="zh-TW" alt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8193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Hardware circui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Yes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Yes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5375975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WL Cos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ow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high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82723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Function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nly Unimodal distribution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ny distribution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34354634"/>
                  </a:ext>
                </a:extLst>
              </a:tr>
            </a:tbl>
          </a:graphicData>
        </a:graphic>
      </p:graphicFrame>
      <p:sp>
        <p:nvSpPr>
          <p:cNvPr id="9" name="文字方塊 8">
            <a:extLst>
              <a:ext uri="{FF2B5EF4-FFF2-40B4-BE49-F238E27FC236}">
                <a16:creationId xmlns:a16="http://schemas.microsoft.com/office/drawing/2014/main" id="{2D923780-8591-6430-AB1A-B39A695F77A3}"/>
              </a:ext>
            </a:extLst>
          </p:cNvPr>
          <p:cNvSpPr txBox="1"/>
          <p:nvPr/>
        </p:nvSpPr>
        <p:spPr>
          <a:xfrm>
            <a:off x="4723940" y="4419600"/>
            <a:ext cx="33759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 Compare with pervious work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8A7C4835-02D2-6D2C-980A-EEF5BAEB4DC6}"/>
              </a:ext>
            </a:extLst>
          </p:cNvPr>
          <p:cNvSpPr txBox="1"/>
          <p:nvPr/>
        </p:nvSpPr>
        <p:spPr>
          <a:xfrm>
            <a:off x="2819400" y="3935515"/>
            <a:ext cx="32383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LS-PWL</a:t>
            </a:r>
            <a:r>
              <a:rPr lang="en-US" altLang="zh-TW" sz="1600" kern="100" baseline="300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</a:rPr>
              <a:t>[25]</a:t>
            </a:r>
            <a:r>
              <a:rPr lang="en-US" altLang="zh-TW" sz="1600" dirty="0">
                <a:solidFill>
                  <a:schemeClr val="tx1"/>
                </a:solidFill>
              </a:rPr>
              <a:t> bimodal function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D1E1B959-093B-1F89-06D3-88FD91D6652F}"/>
              </a:ext>
            </a:extLst>
          </p:cNvPr>
          <p:cNvSpPr txBox="1"/>
          <p:nvPr/>
        </p:nvSpPr>
        <p:spPr>
          <a:xfrm>
            <a:off x="6629400" y="3949684"/>
            <a:ext cx="31393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BLS-PWL bimodal function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71109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PINDLE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7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9450D094-46CD-67B2-9524-3B8FC4F3B8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7251" y="4039357"/>
            <a:ext cx="3767440" cy="1916386"/>
          </a:xfrm>
          <a:prstGeom prst="rect">
            <a:avLst/>
          </a:prstGeom>
        </p:spPr>
      </p:pic>
      <p:pic>
        <p:nvPicPr>
          <p:cNvPr id="15" name="圖片 14">
            <a:extLst>
              <a:ext uri="{FF2B5EF4-FFF2-40B4-BE49-F238E27FC236}">
                <a16:creationId xmlns:a16="http://schemas.microsoft.com/office/drawing/2014/main" id="{A90C4396-32AA-65BA-F031-175DA31078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98958" y="1917093"/>
            <a:ext cx="3024027" cy="1570706"/>
          </a:xfrm>
          <a:prstGeom prst="rect">
            <a:avLst/>
          </a:prstGeom>
        </p:spPr>
      </p:pic>
      <p:sp>
        <p:nvSpPr>
          <p:cNvPr id="16" name="文字方塊 15">
            <a:extLst>
              <a:ext uri="{FF2B5EF4-FFF2-40B4-BE49-F238E27FC236}">
                <a16:creationId xmlns:a16="http://schemas.microsoft.com/office/drawing/2014/main" id="{BAF98430-2F31-37C4-86DC-B3905FD97F0B}"/>
              </a:ext>
            </a:extLst>
          </p:cNvPr>
          <p:cNvSpPr txBox="1"/>
          <p:nvPr/>
        </p:nvSpPr>
        <p:spPr>
          <a:xfrm>
            <a:off x="6683575" y="3594301"/>
            <a:ext cx="34547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</a:t>
            </a:r>
            <a:r>
              <a:rPr lang="en-US" altLang="zh-TW" sz="1600" b="0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SPINDLE.ipynb</a:t>
            </a:r>
            <a:r>
              <a:rPr lang="en-US" altLang="zh-TW" sz="16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(Python code)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96E5E9D5-C3EB-E3CB-FC27-120CE101A103}"/>
              </a:ext>
            </a:extLst>
          </p:cNvPr>
          <p:cNvSpPr txBox="1"/>
          <p:nvPr/>
        </p:nvSpPr>
        <p:spPr>
          <a:xfrm>
            <a:off x="6350952" y="6062246"/>
            <a:ext cx="41200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</a:t>
            </a:r>
            <a:r>
              <a:rPr lang="en-US" altLang="zh-TW" sz="1600" dirty="0">
                <a:solidFill>
                  <a:srgbClr val="202124"/>
                </a:solidFill>
                <a:latin typeface="arial" panose="020B0604020202020204" pitchFamily="34" charset="0"/>
              </a:rPr>
              <a:t>Four</a:t>
            </a:r>
            <a:r>
              <a:rPr lang="en-US" altLang="zh-TW" sz="16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kinds of activation (Golden data)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A1E36F89-F7CA-452F-846F-EB8E255F686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5220" y="2053563"/>
            <a:ext cx="4918021" cy="4165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7811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PINDLE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8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BAF98430-2F31-37C4-86DC-B3905FD97F0B}"/>
              </a:ext>
            </a:extLst>
          </p:cNvPr>
          <p:cNvSpPr txBox="1"/>
          <p:nvPr/>
        </p:nvSpPr>
        <p:spPr>
          <a:xfrm>
            <a:off x="2605204" y="5747114"/>
            <a:ext cx="18635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</a:t>
            </a:r>
            <a:r>
              <a:rPr lang="en-US" altLang="zh-TW" sz="1600" b="0" i="0" dirty="0">
                <a:solidFill>
                  <a:srgbClr val="040C28"/>
                </a:solidFill>
                <a:effectLst/>
                <a:latin typeface="Google Sans"/>
              </a:rPr>
              <a:t>block diagram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96E5E9D5-C3EB-E3CB-FC27-120CE101A103}"/>
              </a:ext>
            </a:extLst>
          </p:cNvPr>
          <p:cNvSpPr txBox="1"/>
          <p:nvPr/>
        </p:nvSpPr>
        <p:spPr>
          <a:xfrm>
            <a:off x="8077200" y="5747114"/>
            <a:ext cx="20425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</a:t>
            </a:r>
            <a:r>
              <a:rPr lang="en-US" altLang="zh-TW" sz="1600" dirty="0">
                <a:solidFill>
                  <a:srgbClr val="202124"/>
                </a:solidFill>
                <a:latin typeface="arial" panose="020B0604020202020204" pitchFamily="34" charset="0"/>
              </a:rPr>
              <a:t>timing diagram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548A20BB-C027-48CB-BDA2-E9C4F3C1F9C8}"/>
              </a:ext>
            </a:extLst>
          </p:cNvPr>
          <p:cNvGrpSpPr/>
          <p:nvPr/>
        </p:nvGrpSpPr>
        <p:grpSpPr>
          <a:xfrm>
            <a:off x="1467716" y="2553815"/>
            <a:ext cx="3998768" cy="3033684"/>
            <a:chOff x="1335233" y="2133600"/>
            <a:chExt cx="4635038" cy="3386297"/>
          </a:xfrm>
        </p:grpSpPr>
        <p:sp>
          <p:nvSpPr>
            <p:cNvPr id="2" name="矩形: 圓角 1">
              <a:extLst>
                <a:ext uri="{FF2B5EF4-FFF2-40B4-BE49-F238E27FC236}">
                  <a16:creationId xmlns:a16="http://schemas.microsoft.com/office/drawing/2014/main" id="{30D821F2-CB08-454F-BEC4-E32B88D08717}"/>
                </a:ext>
              </a:extLst>
            </p:cNvPr>
            <p:cNvSpPr/>
            <p:nvPr/>
          </p:nvSpPr>
          <p:spPr bwMode="auto">
            <a:xfrm>
              <a:off x="1335233" y="2236221"/>
              <a:ext cx="1554692" cy="3283676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49263"/>
              <a:r>
                <a:rPr kumimoji="0" lang="en-US" altLang="zh-TW" sz="14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新細明體" pitchFamily="18" charset="-120"/>
                  <a:cs typeface="Arial" charset="0"/>
                </a:rPr>
                <a:t>Testbench</a:t>
              </a:r>
              <a:endParaRPr kumimoji="0" lang="zh-TW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13" name="矩形: 圓角 12">
              <a:extLst>
                <a:ext uri="{FF2B5EF4-FFF2-40B4-BE49-F238E27FC236}">
                  <a16:creationId xmlns:a16="http://schemas.microsoft.com/office/drawing/2014/main" id="{EBDFD88F-B06F-4D43-9DC7-428700BBCD7B}"/>
                </a:ext>
              </a:extLst>
            </p:cNvPr>
            <p:cNvSpPr/>
            <p:nvPr/>
          </p:nvSpPr>
          <p:spPr bwMode="auto">
            <a:xfrm>
              <a:off x="4415579" y="2236221"/>
              <a:ext cx="1554692" cy="3283676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49263"/>
              <a:r>
                <a:rPr kumimoji="0" lang="en-US" altLang="zh-TW" sz="14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新細明體" pitchFamily="18" charset="-120"/>
                  <a:cs typeface="Arial" charset="0"/>
                </a:rPr>
                <a:t>SPINDLE</a:t>
              </a:r>
              <a:endParaRPr kumimoji="0" lang="zh-TW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10" name="文字方塊 9">
              <a:extLst>
                <a:ext uri="{FF2B5EF4-FFF2-40B4-BE49-F238E27FC236}">
                  <a16:creationId xmlns:a16="http://schemas.microsoft.com/office/drawing/2014/main" id="{645853B3-7115-420E-B672-0B5378709E17}"/>
                </a:ext>
              </a:extLst>
            </p:cNvPr>
            <p:cNvSpPr txBox="1"/>
            <p:nvPr/>
          </p:nvSpPr>
          <p:spPr>
            <a:xfrm>
              <a:off x="3419355" y="2133600"/>
              <a:ext cx="4667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 err="1">
                  <a:solidFill>
                    <a:schemeClr val="tx1"/>
                  </a:solidFill>
                </a:rPr>
                <a:t>clk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0E229AA8-0AC8-4B1B-BC6F-1C736CA83EF0}"/>
                </a:ext>
              </a:extLst>
            </p:cNvPr>
            <p:cNvSpPr txBox="1"/>
            <p:nvPr/>
          </p:nvSpPr>
          <p:spPr>
            <a:xfrm>
              <a:off x="3432179" y="2532288"/>
              <a:ext cx="44114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 err="1">
                  <a:solidFill>
                    <a:schemeClr val="tx1"/>
                  </a:solidFill>
                </a:rPr>
                <a:t>rst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文字方塊 22">
              <a:extLst>
                <a:ext uri="{FF2B5EF4-FFF2-40B4-BE49-F238E27FC236}">
                  <a16:creationId xmlns:a16="http://schemas.microsoft.com/office/drawing/2014/main" id="{96A38CE9-17AF-4BF9-BF76-CB6A2BD3E8B2}"/>
                </a:ext>
              </a:extLst>
            </p:cNvPr>
            <p:cNvSpPr txBox="1"/>
            <p:nvPr/>
          </p:nvSpPr>
          <p:spPr>
            <a:xfrm>
              <a:off x="3502711" y="4525728"/>
              <a:ext cx="30008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x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DBC27721-0930-4024-BA83-964759D4486D}"/>
                </a:ext>
              </a:extLst>
            </p:cNvPr>
            <p:cNvSpPr txBox="1"/>
            <p:nvPr/>
          </p:nvSpPr>
          <p:spPr>
            <a:xfrm>
              <a:off x="3348823" y="2930976"/>
              <a:ext cx="60785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sign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9" name="文字方塊 28">
              <a:extLst>
                <a:ext uri="{FF2B5EF4-FFF2-40B4-BE49-F238E27FC236}">
                  <a16:creationId xmlns:a16="http://schemas.microsoft.com/office/drawing/2014/main" id="{379D8547-FAFE-423D-8A34-0A51819459F6}"/>
                </a:ext>
              </a:extLst>
            </p:cNvPr>
            <p:cNvSpPr txBox="1"/>
            <p:nvPr/>
          </p:nvSpPr>
          <p:spPr>
            <a:xfrm>
              <a:off x="3496299" y="3728352"/>
              <a:ext cx="31290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L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2" name="文字方塊 31">
              <a:extLst>
                <a:ext uri="{FF2B5EF4-FFF2-40B4-BE49-F238E27FC236}">
                  <a16:creationId xmlns:a16="http://schemas.microsoft.com/office/drawing/2014/main" id="{CFA841DF-7862-4F14-BE3A-32346E016E55}"/>
                </a:ext>
              </a:extLst>
            </p:cNvPr>
            <p:cNvSpPr txBox="1"/>
            <p:nvPr/>
          </p:nvSpPr>
          <p:spPr>
            <a:xfrm>
              <a:off x="3477063" y="4127040"/>
              <a:ext cx="35137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R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35" name="直線單箭頭接點 34">
              <a:extLst>
                <a:ext uri="{FF2B5EF4-FFF2-40B4-BE49-F238E27FC236}">
                  <a16:creationId xmlns:a16="http://schemas.microsoft.com/office/drawing/2014/main" id="{C6BA06A8-7E5B-4D33-AC3C-515441CF2A1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4464809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線單箭頭接點 36">
              <a:extLst>
                <a:ext uri="{FF2B5EF4-FFF2-40B4-BE49-F238E27FC236}">
                  <a16:creationId xmlns:a16="http://schemas.microsoft.com/office/drawing/2014/main" id="{AD326108-BCEF-44B5-9619-FCA50B818DC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00322" y="4861304"/>
              <a:ext cx="1504861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線單箭頭接點 40">
              <a:extLst>
                <a:ext uri="{FF2B5EF4-FFF2-40B4-BE49-F238E27FC236}">
                  <a16:creationId xmlns:a16="http://schemas.microsoft.com/office/drawing/2014/main" id="{7BBF17AB-F507-4E8A-9F36-98CF5B63BFE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4068314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線單箭頭接點 41">
              <a:extLst>
                <a:ext uri="{FF2B5EF4-FFF2-40B4-BE49-F238E27FC236}">
                  <a16:creationId xmlns:a16="http://schemas.microsoft.com/office/drawing/2014/main" id="{F6926EBB-6223-41E1-92D7-72E3D55E98E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3671819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線單箭頭接點 42">
              <a:extLst>
                <a:ext uri="{FF2B5EF4-FFF2-40B4-BE49-F238E27FC236}">
                  <a16:creationId xmlns:a16="http://schemas.microsoft.com/office/drawing/2014/main" id="{426BD772-F44C-45CF-B3BB-CFD260CF2FA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3275324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4" name="直線單箭頭接點 43">
              <a:extLst>
                <a:ext uri="{FF2B5EF4-FFF2-40B4-BE49-F238E27FC236}">
                  <a16:creationId xmlns:a16="http://schemas.microsoft.com/office/drawing/2014/main" id="{31A30CD7-0038-4AE5-896E-431477E4CD8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2482334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直線單箭頭接點 44">
              <a:extLst>
                <a:ext uri="{FF2B5EF4-FFF2-40B4-BE49-F238E27FC236}">
                  <a16:creationId xmlns:a16="http://schemas.microsoft.com/office/drawing/2014/main" id="{96A18370-D299-42DD-97C7-C7A3DFB3C5FE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894722" y="5257800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7" name="文字方塊 46">
              <a:extLst>
                <a:ext uri="{FF2B5EF4-FFF2-40B4-BE49-F238E27FC236}">
                  <a16:creationId xmlns:a16="http://schemas.microsoft.com/office/drawing/2014/main" id="{5D195B87-5670-402B-9396-74CC1667E6FD}"/>
                </a:ext>
              </a:extLst>
            </p:cNvPr>
            <p:cNvSpPr txBox="1"/>
            <p:nvPr/>
          </p:nvSpPr>
          <p:spPr>
            <a:xfrm>
              <a:off x="3486065" y="4924414"/>
              <a:ext cx="33337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y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53" name="直線單箭頭接點 52">
              <a:extLst>
                <a:ext uri="{FF2B5EF4-FFF2-40B4-BE49-F238E27FC236}">
                  <a16:creationId xmlns:a16="http://schemas.microsoft.com/office/drawing/2014/main" id="{7317EBFC-DD23-4426-BED3-BEC9DD9C706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2878829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4" name="文字方塊 53">
              <a:extLst>
                <a:ext uri="{FF2B5EF4-FFF2-40B4-BE49-F238E27FC236}">
                  <a16:creationId xmlns:a16="http://schemas.microsoft.com/office/drawing/2014/main" id="{C91A7754-7113-4E23-9DFB-B920B1B6E56F}"/>
                </a:ext>
              </a:extLst>
            </p:cNvPr>
            <p:cNvSpPr txBox="1"/>
            <p:nvPr/>
          </p:nvSpPr>
          <p:spPr>
            <a:xfrm>
              <a:off x="3348823" y="3329664"/>
              <a:ext cx="60785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bias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7" name="圖片 6">
            <a:extLst>
              <a:ext uri="{FF2B5EF4-FFF2-40B4-BE49-F238E27FC236}">
                <a16:creationId xmlns:a16="http://schemas.microsoft.com/office/drawing/2014/main" id="{B10AA251-811B-4263-833A-4D84D296CD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47149" y="3213236"/>
            <a:ext cx="5804602" cy="2025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95817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PINDLE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9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BAF98430-2F31-37C4-86DC-B3905FD97F0B}"/>
              </a:ext>
            </a:extLst>
          </p:cNvPr>
          <p:cNvSpPr txBox="1"/>
          <p:nvPr/>
        </p:nvSpPr>
        <p:spPr>
          <a:xfrm>
            <a:off x="1526123" y="5870160"/>
            <a:ext cx="31004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</a:t>
            </a:r>
            <a:r>
              <a:rPr lang="en-US" altLang="zh-TW" sz="1600" b="0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SPINDLE.v</a:t>
            </a:r>
            <a:r>
              <a:rPr lang="en-US" altLang="zh-TW" sz="16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(Verilog </a:t>
            </a:r>
            <a:r>
              <a:rPr lang="en-US" altLang="zh-TW" sz="1600" dirty="0">
                <a:solidFill>
                  <a:srgbClr val="202124"/>
                </a:solidFill>
                <a:latin typeface="arial" panose="020B0604020202020204" pitchFamily="34" charset="0"/>
              </a:rPr>
              <a:t>C</a:t>
            </a:r>
            <a:r>
              <a:rPr lang="en-US" altLang="zh-TW" sz="16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ode)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F2C32ECC-56E3-0DB7-9786-2C4C3CC75D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2999" y="2088356"/>
            <a:ext cx="3732127" cy="3736393"/>
          </a:xfrm>
          <a:prstGeom prst="rect">
            <a:avLst/>
          </a:prstGeom>
        </p:spPr>
      </p:pic>
      <p:sp>
        <p:nvSpPr>
          <p:cNvPr id="9" name="Rectangle 5">
            <a:extLst>
              <a:ext uri="{FF2B5EF4-FFF2-40B4-BE49-F238E27FC236}">
                <a16:creationId xmlns:a16="http://schemas.microsoft.com/office/drawing/2014/main" id="{9EF856E2-B5F8-2BFD-FA49-CD8A0D046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E97A61E-964D-EE32-3B62-C76B034D5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112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87C06621-83D8-EBEB-C623-C74867440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970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3EFD7D8E-2A56-1FE7-4992-426E37ED7E78}"/>
              </a:ext>
            </a:extLst>
          </p:cNvPr>
          <p:cNvSpPr txBox="1"/>
          <p:nvPr/>
        </p:nvSpPr>
        <p:spPr>
          <a:xfrm>
            <a:off x="6812207" y="5843756"/>
            <a:ext cx="28647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</a:t>
            </a:r>
            <a:r>
              <a:rPr lang="en-US" altLang="zh-TW" sz="1600" dirty="0">
                <a:solidFill>
                  <a:srgbClr val="202124"/>
                </a:solidFill>
                <a:latin typeface="arial" panose="020B0604020202020204" pitchFamily="34" charset="0"/>
              </a:rPr>
              <a:t>Four</a:t>
            </a:r>
            <a:r>
              <a:rPr lang="en-US" altLang="zh-TW" sz="16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Output Wave View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18" name="圖片 17">
            <a:extLst>
              <a:ext uri="{FF2B5EF4-FFF2-40B4-BE49-F238E27FC236}">
                <a16:creationId xmlns:a16="http://schemas.microsoft.com/office/drawing/2014/main" id="{CEFE0D1A-C4B6-495A-88A7-E8F333477F1D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257800" y="2059993"/>
            <a:ext cx="5731510" cy="1003300"/>
          </a:xfrm>
          <a:prstGeom prst="rect">
            <a:avLst/>
          </a:prstGeom>
        </p:spPr>
      </p:pic>
      <p:pic>
        <p:nvPicPr>
          <p:cNvPr id="22" name="圖片 21">
            <a:extLst>
              <a:ext uri="{FF2B5EF4-FFF2-40B4-BE49-F238E27FC236}">
                <a16:creationId xmlns:a16="http://schemas.microsoft.com/office/drawing/2014/main" id="{2231745D-3601-4D18-9189-DBBC2A12E071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5257800" y="3013856"/>
            <a:ext cx="5731510" cy="955675"/>
          </a:xfrm>
          <a:prstGeom prst="rect">
            <a:avLst/>
          </a:prstGeom>
        </p:spPr>
      </p:pic>
      <p:pic>
        <p:nvPicPr>
          <p:cNvPr id="24" name="圖片 23">
            <a:extLst>
              <a:ext uri="{FF2B5EF4-FFF2-40B4-BE49-F238E27FC236}">
                <a16:creationId xmlns:a16="http://schemas.microsoft.com/office/drawing/2014/main" id="{2C267EAE-2387-4E5F-BF41-EDD381CCD8C0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257800" y="3920094"/>
            <a:ext cx="5731510" cy="965835"/>
          </a:xfrm>
          <a:prstGeom prst="rect">
            <a:avLst/>
          </a:prstGeom>
        </p:spPr>
      </p:pic>
      <p:pic>
        <p:nvPicPr>
          <p:cNvPr id="25" name="圖片 24">
            <a:extLst>
              <a:ext uri="{FF2B5EF4-FFF2-40B4-BE49-F238E27FC236}">
                <a16:creationId xmlns:a16="http://schemas.microsoft.com/office/drawing/2014/main" id="{04E454EA-A405-495B-864A-E76D7621E223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5257800" y="4836493"/>
            <a:ext cx="5731510" cy="959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95594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8BC9D0D-B847-473D-AA11-35EA08A32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ABEB1ED8-2485-45B8-8F15-116D56CB25E9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lvl="0"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 lvl="0">
              <a:defRPr/>
            </a:pPr>
            <a:r>
              <a:rPr lang="en-US" altLang="zh-TW" dirty="0"/>
              <a:t>VLSI TEST LAB 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8382410-AED9-4D43-BA36-EB17D1961CDB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endParaRPr lang="en-US" altLang="zh-TW" dirty="0"/>
          </a:p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</a:t>
            </a:fld>
            <a:endParaRPr lang="en-US" altLang="zh-TW" dirty="0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FB9B7828-C6D6-48C6-8FD2-81FC5C69E460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 dirty="0"/>
          </a:p>
        </p:txBody>
      </p:sp>
      <p:sp>
        <p:nvSpPr>
          <p:cNvPr id="7" name="內容版面配置區 2">
            <a:extLst>
              <a:ext uri="{FF2B5EF4-FFF2-40B4-BE49-F238E27FC236}">
                <a16:creationId xmlns:a16="http://schemas.microsoft.com/office/drawing/2014/main" id="{81A83621-B476-4DA8-8A85-86130D341746}"/>
              </a:ext>
            </a:extLst>
          </p:cNvPr>
          <p:cNvSpPr txBox="1">
            <a:spLocks/>
          </p:cNvSpPr>
          <p:nvPr/>
        </p:nvSpPr>
        <p:spPr bwMode="auto">
          <a:xfrm>
            <a:off x="990600" y="1828800"/>
            <a:ext cx="10134600" cy="3189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•"/>
              <a:defRPr sz="24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0" fontAlgn="base" hangingPunct="0">
              <a:spcBef>
                <a:spcPts val="7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–"/>
              <a:defRPr sz="2000" b="1">
                <a:solidFill>
                  <a:srgbClr val="000000"/>
                </a:solidFill>
                <a:latin typeface="Times New Roman" pitchFamily="18" charset="0"/>
                <a:ea typeface="+mn-ea"/>
              </a:defRPr>
            </a:lvl2pPr>
            <a:lvl3pPr marL="1143000" indent="-228600" algn="l" defTabSz="449263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•"/>
              <a:defRPr sz="18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–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»"/>
              <a:defRPr sz="105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2000" kern="0" dirty="0">
                <a:solidFill>
                  <a:schemeClr val="tx1"/>
                </a:solidFill>
              </a:rPr>
              <a:t>Neural networks have become the mathematical model in the field of AI, </a:t>
            </a:r>
            <a:r>
              <a:rPr lang="en-US" altLang="zh-TW" sz="2000" dirty="0">
                <a:solidFill>
                  <a:schemeClr val="tx1"/>
                </a:solidFill>
              </a:rPr>
              <a:t>and have been applied in the consumer electronics.</a:t>
            </a:r>
          </a:p>
          <a:p>
            <a:r>
              <a:rPr lang="en-US" altLang="zh-TW" sz="2000" kern="0" dirty="0">
                <a:solidFill>
                  <a:schemeClr val="tx1"/>
                </a:solidFill>
              </a:rPr>
              <a:t>Since the data come from </a:t>
            </a:r>
            <a:r>
              <a:rPr lang="en-US" altLang="zh-TW" sz="2000" u="sng" kern="0" dirty="0">
                <a:solidFill>
                  <a:schemeClr val="tx1"/>
                </a:solidFill>
              </a:rPr>
              <a:t>different datasets</a:t>
            </a:r>
            <a:r>
              <a:rPr lang="en-US" altLang="zh-TW" sz="2000" kern="0" dirty="0">
                <a:solidFill>
                  <a:schemeClr val="tx1"/>
                </a:solidFill>
              </a:rPr>
              <a:t>, the input </a:t>
            </a:r>
            <a:r>
              <a:rPr lang="en-US" altLang="zh-TW" sz="2000" u="sng" kern="0" dirty="0">
                <a:solidFill>
                  <a:schemeClr val="tx1"/>
                </a:solidFill>
              </a:rPr>
              <a:t>probability density Function (pdf) </a:t>
            </a:r>
            <a:r>
              <a:rPr lang="en-US" altLang="zh-TW" sz="2000" kern="0" dirty="0">
                <a:solidFill>
                  <a:schemeClr val="tx1"/>
                </a:solidFill>
              </a:rPr>
              <a:t>of activation function is no longer </a:t>
            </a:r>
            <a:r>
              <a:rPr lang="en-US" altLang="zh-TW" sz="2000" u="sng" kern="0" dirty="0">
                <a:solidFill>
                  <a:schemeClr val="tx1"/>
                </a:solidFill>
              </a:rPr>
              <a:t>normal distribution</a:t>
            </a:r>
            <a:r>
              <a:rPr lang="en-US" altLang="zh-TW" sz="2000" kern="0" dirty="0">
                <a:solidFill>
                  <a:schemeClr val="tx1"/>
                </a:solidFill>
              </a:rPr>
              <a:t>.</a:t>
            </a:r>
          </a:p>
          <a:p>
            <a:endParaRPr lang="en-US" altLang="zh-TW" kern="0" dirty="0">
              <a:solidFill>
                <a:srgbClr val="FF0000"/>
              </a:solidFill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237E39AD-F35C-4D8E-9FE2-8AAFAE710E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53" y="3505200"/>
            <a:ext cx="9143895" cy="265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91169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0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9EF856E2-B5F8-2BFD-FA49-CD8A0D046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E97A61E-964D-EE32-3B62-C76B034D5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112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140D47D1-351E-693A-63D1-F6773EA656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512994"/>
            <a:ext cx="4396083" cy="2282462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B1CB00A8-A509-2308-4C8D-41A95039C0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78738" y="4002490"/>
            <a:ext cx="4386164" cy="2278680"/>
          </a:xfrm>
          <a:prstGeom prst="rect">
            <a:avLst/>
          </a:prstGeom>
        </p:spPr>
      </p:pic>
      <p:pic>
        <p:nvPicPr>
          <p:cNvPr id="14" name="圖片 13">
            <a:extLst>
              <a:ext uri="{FF2B5EF4-FFF2-40B4-BE49-F238E27FC236}">
                <a16:creationId xmlns:a16="http://schemas.microsoft.com/office/drawing/2014/main" id="{003173C3-24C9-6EDB-A660-71FEFAC4BD5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49425"/>
          <a:stretch/>
        </p:blipFill>
        <p:spPr>
          <a:xfrm>
            <a:off x="6355947" y="1584255"/>
            <a:ext cx="2223307" cy="228758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8" name="表格 17">
                <a:extLst>
                  <a:ext uri="{FF2B5EF4-FFF2-40B4-BE49-F238E27FC236}">
                    <a16:creationId xmlns:a16="http://schemas.microsoft.com/office/drawing/2014/main" id="{5FB07AD0-485D-B4A8-402B-065F7205F9E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004172"/>
                  </p:ext>
                </p:extLst>
              </p:nvPr>
            </p:nvGraphicFramePr>
            <p:xfrm>
              <a:off x="6247970" y="4632960"/>
              <a:ext cx="5096540" cy="146304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199518">
                      <a:extLst>
                        <a:ext uri="{9D8B030D-6E8A-4147-A177-3AD203B41FA5}">
                          <a16:colId xmlns:a16="http://schemas.microsoft.com/office/drawing/2014/main" val="3100797980"/>
                        </a:ext>
                      </a:extLst>
                    </a:gridCol>
                    <a:gridCol w="1948511">
                      <a:extLst>
                        <a:ext uri="{9D8B030D-6E8A-4147-A177-3AD203B41FA5}">
                          <a16:colId xmlns:a16="http://schemas.microsoft.com/office/drawing/2014/main" val="2786791655"/>
                        </a:ext>
                      </a:extLst>
                    </a:gridCol>
                    <a:gridCol w="1948511">
                      <a:extLst>
                        <a:ext uri="{9D8B030D-6E8A-4147-A177-3AD203B41FA5}">
                          <a16:colId xmlns:a16="http://schemas.microsoft.com/office/drawing/2014/main" val="19170822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 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PINDL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6218142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function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Any kind of activation (Fine-Tune)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81611396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tage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Per-sim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Post-sim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10421236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Power(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𝑚𝑊</m:t>
                              </m:r>
                            </m:oMath>
                          </a14:m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)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4.4151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5.4151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8460055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Area(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𝜇</m:t>
                              </m:r>
                              <m:sSup>
                                <m:sSupPr>
                                  <m:ctrlPr>
                                    <a:rPr lang="zh-TW" sz="16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)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991848.318711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997419.837070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6713304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Timing(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𝑛𝑠</m:t>
                              </m:r>
                            </m:oMath>
                          </a14:m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)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15.24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16.13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63533224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8" name="表格 17">
                <a:extLst>
                  <a:ext uri="{FF2B5EF4-FFF2-40B4-BE49-F238E27FC236}">
                    <a16:creationId xmlns:a16="http://schemas.microsoft.com/office/drawing/2014/main" id="{5FB07AD0-485D-B4A8-402B-065F7205F9E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004172"/>
                  </p:ext>
                </p:extLst>
              </p:nvPr>
            </p:nvGraphicFramePr>
            <p:xfrm>
              <a:off x="6247970" y="4632960"/>
              <a:ext cx="5096540" cy="146304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199518">
                      <a:extLst>
                        <a:ext uri="{9D8B030D-6E8A-4147-A177-3AD203B41FA5}">
                          <a16:colId xmlns:a16="http://schemas.microsoft.com/office/drawing/2014/main" val="3100797980"/>
                        </a:ext>
                      </a:extLst>
                    </a:gridCol>
                    <a:gridCol w="1948511">
                      <a:extLst>
                        <a:ext uri="{9D8B030D-6E8A-4147-A177-3AD203B41FA5}">
                          <a16:colId xmlns:a16="http://schemas.microsoft.com/office/drawing/2014/main" val="2786791655"/>
                        </a:ext>
                      </a:extLst>
                    </a:gridCol>
                    <a:gridCol w="1948511">
                      <a:extLst>
                        <a:ext uri="{9D8B030D-6E8A-4147-A177-3AD203B41FA5}">
                          <a16:colId xmlns:a16="http://schemas.microsoft.com/office/drawing/2014/main" val="19170822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 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PINDL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62181422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function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Any kind of activation (Fine-Tune)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81611396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tage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Per-sim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Post-sim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10421236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508" t="-325000" r="-326396" b="-2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4.4151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5.4151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84600559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508" t="-425000" r="-326396" b="-1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991848.318711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997419.837070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67133049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508" t="-525000" r="-326396" b="-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15.24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16.13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63533224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0" name="文字方塊 19">
            <a:extLst>
              <a:ext uri="{FF2B5EF4-FFF2-40B4-BE49-F238E27FC236}">
                <a16:creationId xmlns:a16="http://schemas.microsoft.com/office/drawing/2014/main" id="{4DB166ED-BBA5-C1E6-2505-302A5E8274D6}"/>
              </a:ext>
            </a:extLst>
          </p:cNvPr>
          <p:cNvSpPr txBox="1"/>
          <p:nvPr/>
        </p:nvSpPr>
        <p:spPr>
          <a:xfrm>
            <a:off x="8027111" y="4233446"/>
            <a:ext cx="16986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 CHIP PAT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21" name="圖片 20">
            <a:extLst>
              <a:ext uri="{FF2B5EF4-FFF2-40B4-BE49-F238E27FC236}">
                <a16:creationId xmlns:a16="http://schemas.microsoft.com/office/drawing/2014/main" id="{83848EC7-2828-E0A0-BCFA-7CF7A497E5A7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49395"/>
          <a:stretch/>
        </p:blipFill>
        <p:spPr>
          <a:xfrm>
            <a:off x="8876415" y="1581897"/>
            <a:ext cx="2224379" cy="2292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06926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ampling Ranking Method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1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198C2FCC-F1BD-AF70-0226-1AE0991D4EA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617" y="1981200"/>
            <a:ext cx="6990767" cy="1966201"/>
          </a:xfrm>
          <a:prstGeom prst="rect">
            <a:avLst/>
          </a:prstGeom>
          <a:noFill/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E0836708-3EFA-7F33-14AF-9AB6F3D0958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020428"/>
            <a:ext cx="3959860" cy="2120265"/>
          </a:xfrm>
          <a:prstGeom prst="rect">
            <a:avLst/>
          </a:prstGeom>
          <a:noFill/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E3960A41-3D61-FB76-5977-89BBCD613C8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2940" y="4056958"/>
            <a:ext cx="3959860" cy="2120265"/>
          </a:xfrm>
          <a:prstGeom prst="rect">
            <a:avLst/>
          </a:prstGeom>
          <a:noFill/>
        </p:spPr>
      </p:pic>
      <p:sp>
        <p:nvSpPr>
          <p:cNvPr id="10" name="箭號: 向右 9">
            <a:extLst>
              <a:ext uri="{FF2B5EF4-FFF2-40B4-BE49-F238E27FC236}">
                <a16:creationId xmlns:a16="http://schemas.microsoft.com/office/drawing/2014/main" id="{64DD76C9-7167-5B23-2D7A-4FF8F64BE9F7}"/>
              </a:ext>
            </a:extLst>
          </p:cNvPr>
          <p:cNvSpPr/>
          <p:nvPr/>
        </p:nvSpPr>
        <p:spPr bwMode="auto">
          <a:xfrm>
            <a:off x="5606796" y="4874774"/>
            <a:ext cx="978408" cy="484632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C92F8188-F153-4121-9EFF-A322EDF01381}"/>
              </a:ext>
            </a:extLst>
          </p:cNvPr>
          <p:cNvGrpSpPr/>
          <p:nvPr/>
        </p:nvGrpSpPr>
        <p:grpSpPr>
          <a:xfrm>
            <a:off x="2637053" y="5409352"/>
            <a:ext cx="1706662" cy="549379"/>
            <a:chOff x="3032869" y="5409352"/>
            <a:chExt cx="1706662" cy="549379"/>
          </a:xfrm>
        </p:grpSpPr>
        <p:sp>
          <p:nvSpPr>
            <p:cNvPr id="8" name="橢圓 7">
              <a:extLst>
                <a:ext uri="{FF2B5EF4-FFF2-40B4-BE49-F238E27FC236}">
                  <a16:creationId xmlns:a16="http://schemas.microsoft.com/office/drawing/2014/main" id="{3C56918C-3CE0-4C78-B2A1-1CE04D04D9D9}"/>
                </a:ext>
              </a:extLst>
            </p:cNvPr>
            <p:cNvSpPr/>
            <p:nvPr/>
          </p:nvSpPr>
          <p:spPr bwMode="auto">
            <a:xfrm>
              <a:off x="3032869" y="5410200"/>
              <a:ext cx="548531" cy="548531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</a:pPr>
              <a:endParaRPr kumimoji="0" lang="zh-TW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12" name="橢圓 11">
              <a:extLst>
                <a:ext uri="{FF2B5EF4-FFF2-40B4-BE49-F238E27FC236}">
                  <a16:creationId xmlns:a16="http://schemas.microsoft.com/office/drawing/2014/main" id="{165F80C6-8CDC-4ECE-AF58-0DC6DBFB83DE}"/>
                </a:ext>
              </a:extLst>
            </p:cNvPr>
            <p:cNvSpPr/>
            <p:nvPr/>
          </p:nvSpPr>
          <p:spPr bwMode="auto">
            <a:xfrm>
              <a:off x="4191000" y="5409352"/>
              <a:ext cx="548531" cy="548531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</a:pPr>
              <a:endParaRPr kumimoji="0" lang="zh-TW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8700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ampling Ranking Method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2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E3DCBDA5-E82B-178C-9192-EAB667E1714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447" y="2042974"/>
            <a:ext cx="7607106" cy="42183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9068908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verse Transform Sampling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3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15FDCFEF-3DEA-CABA-4DCC-365AC710206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450952"/>
            <a:ext cx="5293302" cy="2901300"/>
          </a:xfrm>
          <a:prstGeom prst="rect">
            <a:avLst/>
          </a:prstGeom>
          <a:noFill/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CD668EDA-1981-06A1-AC38-7FEB2FE6498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5447" y="2539721"/>
            <a:ext cx="5437710" cy="2856628"/>
          </a:xfrm>
          <a:prstGeom prst="rect">
            <a:avLst/>
          </a:prstGeom>
          <a:noFill/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0EFD9D11-C6CA-3B16-407F-4495BADA5BF8}"/>
              </a:ext>
            </a:extLst>
          </p:cNvPr>
          <p:cNvSpPr txBox="1"/>
          <p:nvPr/>
        </p:nvSpPr>
        <p:spPr>
          <a:xfrm>
            <a:off x="7086600" y="5483659"/>
            <a:ext cx="39730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Two dataset CDF &amp; difference value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95CFE49D-C9D1-9D8F-386E-4F5F11CF758F}"/>
              </a:ext>
            </a:extLst>
          </p:cNvPr>
          <p:cNvSpPr txBox="1"/>
          <p:nvPr/>
        </p:nvSpPr>
        <p:spPr>
          <a:xfrm>
            <a:off x="2458074" y="5468598"/>
            <a:ext cx="22663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Two dataset PDF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52120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kinds of backbone neural network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4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0EFD9D11-C6CA-3B16-407F-4495BADA5BF8}"/>
              </a:ext>
            </a:extLst>
          </p:cNvPr>
          <p:cNvSpPr txBox="1"/>
          <p:nvPr/>
        </p:nvSpPr>
        <p:spPr>
          <a:xfrm>
            <a:off x="5943600" y="5757446"/>
            <a:ext cx="52122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non-normal distribution feature map (VGG-16) 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95CFE49D-C9D1-9D8F-386E-4F5F11CF758F}"/>
              </a:ext>
            </a:extLst>
          </p:cNvPr>
          <p:cNvSpPr txBox="1"/>
          <p:nvPr/>
        </p:nvSpPr>
        <p:spPr>
          <a:xfrm>
            <a:off x="2362200" y="5791200"/>
            <a:ext cx="24497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nirscene1</a:t>
            </a:r>
            <a:r>
              <a:rPr lang="en-US" altLang="zh-TW" sz="1600" baseline="30000" dirty="0">
                <a:solidFill>
                  <a:schemeClr val="tx1"/>
                </a:solidFill>
              </a:rPr>
              <a:t>[2]</a:t>
            </a:r>
            <a:r>
              <a:rPr lang="en-US" altLang="zh-TW" sz="1600" dirty="0">
                <a:solidFill>
                  <a:schemeClr val="tx1"/>
                </a:solidFill>
              </a:rPr>
              <a:t> dataset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CFB4150C-D326-1EF7-CE6B-F202A7777F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5352" y="2230401"/>
            <a:ext cx="3307292" cy="3307292"/>
          </a:xfrm>
          <a:prstGeom prst="rect">
            <a:avLst/>
          </a:prstGeom>
        </p:spPr>
      </p:pic>
      <p:pic>
        <p:nvPicPr>
          <p:cNvPr id="14" name="圖片 13">
            <a:extLst>
              <a:ext uri="{FF2B5EF4-FFF2-40B4-BE49-F238E27FC236}">
                <a16:creationId xmlns:a16="http://schemas.microsoft.com/office/drawing/2014/main" id="{8C52979B-049A-B09D-4BB5-3010FBE7E5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8940" y="2584727"/>
            <a:ext cx="5864860" cy="3090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92097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5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0104C17B-048A-E0E5-99D1-03650EB33E7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65051624"/>
                  </p:ext>
                </p:extLst>
              </p:nvPr>
            </p:nvGraphicFramePr>
            <p:xfrm>
              <a:off x="2051518" y="1676400"/>
              <a:ext cx="8088965" cy="146304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005195">
                      <a:extLst>
                        <a:ext uri="{9D8B030D-6E8A-4147-A177-3AD203B41FA5}">
                          <a16:colId xmlns:a16="http://schemas.microsoft.com/office/drawing/2014/main" val="1518881154"/>
                        </a:ext>
                      </a:extLst>
                    </a:gridCol>
                    <a:gridCol w="2077866">
                      <a:extLst>
                        <a:ext uri="{9D8B030D-6E8A-4147-A177-3AD203B41FA5}">
                          <a16:colId xmlns:a16="http://schemas.microsoft.com/office/drawing/2014/main" val="3063938369"/>
                        </a:ext>
                      </a:extLst>
                    </a:gridCol>
                    <a:gridCol w="2004298">
                      <a:extLst>
                        <a:ext uri="{9D8B030D-6E8A-4147-A177-3AD203B41FA5}">
                          <a16:colId xmlns:a16="http://schemas.microsoft.com/office/drawing/2014/main" val="3346133782"/>
                        </a:ext>
                      </a:extLst>
                    </a:gridCol>
                    <a:gridCol w="2001606">
                      <a:extLst>
                        <a:ext uri="{9D8B030D-6E8A-4147-A177-3AD203B41FA5}">
                          <a16:colId xmlns:a16="http://schemas.microsoft.com/office/drawing/2014/main" val="3037690170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odel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AlexNet[10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ResNet-18[11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GG-16[1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44886694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ataset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36094099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Uni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𝑦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= 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𝐴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∗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𝑡𝑜𝑟𝑐h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.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𝑠𝑖𝑔𝑚𝑜𝑖𝑑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(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𝐵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∗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𝑥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 −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𝐶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6160345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Number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502130825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ariable Valu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522.6, -26.6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788.3, -41.5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3, 79, -33.1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7, 84.8, -32.7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36.8, 2.3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51.7, 5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0317211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0104C17B-048A-E0E5-99D1-03650EB33E7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65051624"/>
                  </p:ext>
                </p:extLst>
              </p:nvPr>
            </p:nvGraphicFramePr>
            <p:xfrm>
              <a:off x="2051518" y="1676400"/>
              <a:ext cx="8088965" cy="146304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005195">
                      <a:extLst>
                        <a:ext uri="{9D8B030D-6E8A-4147-A177-3AD203B41FA5}">
                          <a16:colId xmlns:a16="http://schemas.microsoft.com/office/drawing/2014/main" val="1518881154"/>
                        </a:ext>
                      </a:extLst>
                    </a:gridCol>
                    <a:gridCol w="2077866">
                      <a:extLst>
                        <a:ext uri="{9D8B030D-6E8A-4147-A177-3AD203B41FA5}">
                          <a16:colId xmlns:a16="http://schemas.microsoft.com/office/drawing/2014/main" val="3063938369"/>
                        </a:ext>
                      </a:extLst>
                    </a:gridCol>
                    <a:gridCol w="2004298">
                      <a:extLst>
                        <a:ext uri="{9D8B030D-6E8A-4147-A177-3AD203B41FA5}">
                          <a16:colId xmlns:a16="http://schemas.microsoft.com/office/drawing/2014/main" val="3346133782"/>
                        </a:ext>
                      </a:extLst>
                    </a:gridCol>
                    <a:gridCol w="2001606">
                      <a:extLst>
                        <a:ext uri="{9D8B030D-6E8A-4147-A177-3AD203B41FA5}">
                          <a16:colId xmlns:a16="http://schemas.microsoft.com/office/drawing/2014/main" val="3037690170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odel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AlexNet[10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ResNet-18[11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GG-16[1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44886694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ataset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360940999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Uni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3033" t="-225000" r="-200" b="-35000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61603453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Number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502130825"/>
                      </a:ext>
                    </a:extLst>
                  </a:tr>
                  <a:tr h="4876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ariable Valu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522.6, -26.6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788.3, -41.5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3, 79, -33.1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7, 84.8, -32.7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36.8, 2.3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51.7, 5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0317211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035B5BD9-0340-B1E0-9ADA-5F2AE5CD1D4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1911542"/>
              </p:ext>
            </p:extLst>
          </p:nvPr>
        </p:nvGraphicFramePr>
        <p:xfrm>
          <a:off x="2051518" y="3610755"/>
          <a:ext cx="8088965" cy="2926080"/>
        </p:xfrm>
        <a:graphic>
          <a:graphicData uri="http://schemas.openxmlformats.org/drawingml/2006/table">
            <a:tbl>
              <a:tblPr firstRow="1" firstCol="1" bandRow="1"/>
              <a:tblGrid>
                <a:gridCol w="1385680">
                  <a:extLst>
                    <a:ext uri="{9D8B030D-6E8A-4147-A177-3AD203B41FA5}">
                      <a16:colId xmlns:a16="http://schemas.microsoft.com/office/drawing/2014/main" val="918126257"/>
                    </a:ext>
                  </a:extLst>
                </a:gridCol>
                <a:gridCol w="1026031">
                  <a:extLst>
                    <a:ext uri="{9D8B030D-6E8A-4147-A177-3AD203B41FA5}">
                      <a16:colId xmlns:a16="http://schemas.microsoft.com/office/drawing/2014/main" val="1773653961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3768629228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2579019117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1833096877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4087045403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163723978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172980894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Dataset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irscene1[2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6672486"/>
                  </a:ext>
                </a:extLst>
              </a:tr>
              <a:tr h="0">
                <a:tc rowSpan="2"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odel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lexNet[10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esNet-18[11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GG-16[12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0752256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rig.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urs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rig.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urs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rig.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urs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798927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npu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C,H,W)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3,256,256)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3,224,224)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3,224,224)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411693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atch siz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8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8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6549635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rain / Test num.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12 / 34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12 / 342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12 / 34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728642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yer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7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0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2340894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earning Rat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e-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e-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e-4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5e-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e-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e-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6529353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Epoch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500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00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00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0260764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otal Params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.24 M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4.69M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9.61 M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38205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arams siz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MB)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82.2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06.2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75.7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78397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%)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8.8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2.4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1.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2.4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6.6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71.92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7371226"/>
                  </a:ext>
                </a:extLst>
              </a:tr>
            </a:tbl>
          </a:graphicData>
        </a:graphic>
      </p:graphicFrame>
      <p:sp>
        <p:nvSpPr>
          <p:cNvPr id="17" name="文字方塊 16">
            <a:extLst>
              <a:ext uri="{FF2B5EF4-FFF2-40B4-BE49-F238E27FC236}">
                <a16:creationId xmlns:a16="http://schemas.microsoft.com/office/drawing/2014/main" id="{091080FE-42F7-B730-5FFE-B5C39EF05775}"/>
              </a:ext>
            </a:extLst>
          </p:cNvPr>
          <p:cNvSpPr txBox="1"/>
          <p:nvPr/>
        </p:nvSpPr>
        <p:spPr>
          <a:xfrm>
            <a:off x="4218082" y="1371600"/>
            <a:ext cx="3755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1 Feature Extraction Parameters 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18B12FDB-3351-D92F-9D9C-0739E67AC0CE}"/>
              </a:ext>
            </a:extLst>
          </p:cNvPr>
          <p:cNvSpPr txBox="1"/>
          <p:nvPr/>
        </p:nvSpPr>
        <p:spPr>
          <a:xfrm>
            <a:off x="4352414" y="3319046"/>
            <a:ext cx="34871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2 Compare with Test Accuracy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1889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kinds of backbone neural network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6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58EBDBE4-0594-5787-D750-884D312B061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1027" y="2057400"/>
            <a:ext cx="7089946" cy="3853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168922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kinds of custom datasets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7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4D51433B-7926-6CC7-DE0B-C346E39F1C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63308"/>
            <a:ext cx="4542155" cy="2719070"/>
          </a:xfrm>
          <a:prstGeom prst="rect">
            <a:avLst/>
          </a:prstGeom>
          <a:noFill/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4E9E64B6-D44E-DCB7-E82D-ADF401653A8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3939" y="2588394"/>
            <a:ext cx="5650204" cy="2974201"/>
          </a:xfrm>
          <a:prstGeom prst="rect">
            <a:avLst/>
          </a:prstGeom>
          <a:noFill/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E4B3A1FB-F9B9-8255-AFA0-E298669CDB8C}"/>
              </a:ext>
            </a:extLst>
          </p:cNvPr>
          <p:cNvSpPr txBox="1"/>
          <p:nvPr/>
        </p:nvSpPr>
        <p:spPr>
          <a:xfrm>
            <a:off x="6400800" y="5635622"/>
            <a:ext cx="52122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non-normal distribution feature map (M0-dataset) 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ED5570FC-5A91-7157-7EE4-D1633418BD9A}"/>
              </a:ext>
            </a:extLst>
          </p:cNvPr>
          <p:cNvSpPr txBox="1"/>
          <p:nvPr/>
        </p:nvSpPr>
        <p:spPr>
          <a:xfrm>
            <a:off x="2305991" y="5664504"/>
            <a:ext cx="26725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</a:t>
            </a:r>
            <a:r>
              <a:rPr lang="en-US" altLang="zh-TW" sz="1600" dirty="0" err="1">
                <a:solidFill>
                  <a:schemeClr val="tx1"/>
                </a:solidFill>
              </a:rPr>
              <a:t>PolyMNIST</a:t>
            </a:r>
            <a:r>
              <a:rPr lang="en-US" altLang="zh-TW" sz="1600" baseline="30000" dirty="0">
                <a:solidFill>
                  <a:schemeClr val="tx1"/>
                </a:solidFill>
              </a:rPr>
              <a:t>[27]</a:t>
            </a:r>
            <a:r>
              <a:rPr lang="en-US" altLang="zh-TW" sz="1600" dirty="0">
                <a:solidFill>
                  <a:schemeClr val="tx1"/>
                </a:solidFill>
              </a:rPr>
              <a:t> dataset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5871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CB7D7A5B-98FF-D7D4-31AA-C1C959279D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3679823"/>
              </p:ext>
            </p:extLst>
          </p:nvPr>
        </p:nvGraphicFramePr>
        <p:xfrm>
          <a:off x="1159131" y="3840480"/>
          <a:ext cx="9873738" cy="2941320"/>
        </p:xfrm>
        <a:graphic>
          <a:graphicData uri="http://schemas.openxmlformats.org/drawingml/2006/table">
            <a:tbl>
              <a:tblPr firstRow="1" firstCol="1" bandRow="1"/>
              <a:tblGrid>
                <a:gridCol w="1282982">
                  <a:extLst>
                    <a:ext uri="{9D8B030D-6E8A-4147-A177-3AD203B41FA5}">
                      <a16:colId xmlns:a16="http://schemas.microsoft.com/office/drawing/2014/main" val="563886831"/>
                    </a:ext>
                  </a:extLst>
                </a:gridCol>
                <a:gridCol w="1282982">
                  <a:extLst>
                    <a:ext uri="{9D8B030D-6E8A-4147-A177-3AD203B41FA5}">
                      <a16:colId xmlns:a16="http://schemas.microsoft.com/office/drawing/2014/main" val="3847250423"/>
                    </a:ext>
                  </a:extLst>
                </a:gridCol>
                <a:gridCol w="1220644">
                  <a:extLst>
                    <a:ext uri="{9D8B030D-6E8A-4147-A177-3AD203B41FA5}">
                      <a16:colId xmlns:a16="http://schemas.microsoft.com/office/drawing/2014/main" val="1854041533"/>
                    </a:ext>
                  </a:extLst>
                </a:gridCol>
                <a:gridCol w="1220644">
                  <a:extLst>
                    <a:ext uri="{9D8B030D-6E8A-4147-A177-3AD203B41FA5}">
                      <a16:colId xmlns:a16="http://schemas.microsoft.com/office/drawing/2014/main" val="3489780233"/>
                    </a:ext>
                  </a:extLst>
                </a:gridCol>
                <a:gridCol w="1202545">
                  <a:extLst>
                    <a:ext uri="{9D8B030D-6E8A-4147-A177-3AD203B41FA5}">
                      <a16:colId xmlns:a16="http://schemas.microsoft.com/office/drawing/2014/main" val="4016848649"/>
                    </a:ext>
                  </a:extLst>
                </a:gridCol>
                <a:gridCol w="1202545">
                  <a:extLst>
                    <a:ext uri="{9D8B030D-6E8A-4147-A177-3AD203B41FA5}">
                      <a16:colId xmlns:a16="http://schemas.microsoft.com/office/drawing/2014/main" val="3842979367"/>
                    </a:ext>
                  </a:extLst>
                </a:gridCol>
                <a:gridCol w="1230698">
                  <a:extLst>
                    <a:ext uri="{9D8B030D-6E8A-4147-A177-3AD203B41FA5}">
                      <a16:colId xmlns:a16="http://schemas.microsoft.com/office/drawing/2014/main" val="1381574396"/>
                    </a:ext>
                  </a:extLst>
                </a:gridCol>
                <a:gridCol w="1230698">
                  <a:extLst>
                    <a:ext uri="{9D8B030D-6E8A-4147-A177-3AD203B41FA5}">
                      <a16:colId xmlns:a16="http://schemas.microsoft.com/office/drawing/2014/main" val="1117761582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Kind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as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ackbone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urs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113282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tivation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3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Sigmoid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5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-R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9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ish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9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GeLU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21]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SPINDLE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1191838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0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7.24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7.0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7.2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7.14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6.9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7.2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615995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n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.76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.9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.78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.86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.75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2067833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6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5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6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009919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n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3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2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2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3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21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28052015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8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82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8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8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982218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n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11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27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2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1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1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15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65893393"/>
                  </a:ext>
                </a:extLst>
              </a:tr>
            </a:tbl>
          </a:graphicData>
        </a:graphic>
      </p:graphicFrame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091080FE-42F7-B730-5FFE-B5C39EF05775}"/>
              </a:ext>
            </a:extLst>
          </p:cNvPr>
          <p:cNvSpPr txBox="1"/>
          <p:nvPr/>
        </p:nvSpPr>
        <p:spPr>
          <a:xfrm>
            <a:off x="4218082" y="1304245"/>
            <a:ext cx="3755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1 Feature Extraction Parameters 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18B12FDB-3351-D92F-9D9C-0739E67AC0CE}"/>
              </a:ext>
            </a:extLst>
          </p:cNvPr>
          <p:cNvSpPr txBox="1"/>
          <p:nvPr/>
        </p:nvSpPr>
        <p:spPr>
          <a:xfrm>
            <a:off x="4352414" y="3547646"/>
            <a:ext cx="34871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2 Compare with Test Accuracy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7FB28AB8-6C46-60F1-DADD-EF9975BB169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3867369"/>
                  </p:ext>
                </p:extLst>
              </p:nvPr>
            </p:nvGraphicFramePr>
            <p:xfrm>
              <a:off x="2051518" y="1600200"/>
              <a:ext cx="8088965" cy="195072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649015">
                      <a:extLst>
                        <a:ext uri="{9D8B030D-6E8A-4147-A177-3AD203B41FA5}">
                          <a16:colId xmlns:a16="http://schemas.microsoft.com/office/drawing/2014/main" val="1273333639"/>
                        </a:ext>
                      </a:extLst>
                    </a:gridCol>
                    <a:gridCol w="2146052">
                      <a:extLst>
                        <a:ext uri="{9D8B030D-6E8A-4147-A177-3AD203B41FA5}">
                          <a16:colId xmlns:a16="http://schemas.microsoft.com/office/drawing/2014/main" val="1808709802"/>
                        </a:ext>
                      </a:extLst>
                    </a:gridCol>
                    <a:gridCol w="2146949">
                      <a:extLst>
                        <a:ext uri="{9D8B030D-6E8A-4147-A177-3AD203B41FA5}">
                          <a16:colId xmlns:a16="http://schemas.microsoft.com/office/drawing/2014/main" val="2863272560"/>
                        </a:ext>
                      </a:extLst>
                    </a:gridCol>
                    <a:gridCol w="2146949">
                      <a:extLst>
                        <a:ext uri="{9D8B030D-6E8A-4147-A177-3AD203B41FA5}">
                          <a16:colId xmlns:a16="http://schemas.microsoft.com/office/drawing/2014/main" val="903837208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odel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LeNet-5[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3730634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atase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0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1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2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28679315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Background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andy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Fire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ea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163778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Uni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𝑦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= 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𝐴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∗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𝑡𝑜𝑟𝑐h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.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𝑠𝑖𝑔𝑚𝑜𝑖𝑑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(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𝐵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∗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𝑥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 −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𝐶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8461289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Number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3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9900134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ariable Valu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522.6, -26.6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788.3, -41.5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173.1, -17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38, -12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3 188.5 -15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85.3, -23.3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21, -16.2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8572143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7FB28AB8-6C46-60F1-DADD-EF9975BB169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3867369"/>
                  </p:ext>
                </p:extLst>
              </p:nvPr>
            </p:nvGraphicFramePr>
            <p:xfrm>
              <a:off x="2051518" y="1600200"/>
              <a:ext cx="8088965" cy="195072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649015">
                      <a:extLst>
                        <a:ext uri="{9D8B030D-6E8A-4147-A177-3AD203B41FA5}">
                          <a16:colId xmlns:a16="http://schemas.microsoft.com/office/drawing/2014/main" val="1273333639"/>
                        </a:ext>
                      </a:extLst>
                    </a:gridCol>
                    <a:gridCol w="2146052">
                      <a:extLst>
                        <a:ext uri="{9D8B030D-6E8A-4147-A177-3AD203B41FA5}">
                          <a16:colId xmlns:a16="http://schemas.microsoft.com/office/drawing/2014/main" val="1808709802"/>
                        </a:ext>
                      </a:extLst>
                    </a:gridCol>
                    <a:gridCol w="2146949">
                      <a:extLst>
                        <a:ext uri="{9D8B030D-6E8A-4147-A177-3AD203B41FA5}">
                          <a16:colId xmlns:a16="http://schemas.microsoft.com/office/drawing/2014/main" val="2863272560"/>
                        </a:ext>
                      </a:extLst>
                    </a:gridCol>
                    <a:gridCol w="2146949">
                      <a:extLst>
                        <a:ext uri="{9D8B030D-6E8A-4147-A177-3AD203B41FA5}">
                          <a16:colId xmlns:a16="http://schemas.microsoft.com/office/drawing/2014/main" val="903837208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odel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LeNet-5[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3730634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atase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0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1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2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28679315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Background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andy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Fire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ea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1637789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Uni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5733" t="-317073" r="-189" b="-439024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84612892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Number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3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99001343"/>
                      </a:ext>
                    </a:extLst>
                  </a:tr>
                  <a:tr h="731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ariable Valu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522.6, -26.6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788.3, -41.5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173.1, -17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38, -12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3 188.5 -15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85.3, -23.3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21, -16.2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8572143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9118435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15016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pic>
        <p:nvPicPr>
          <p:cNvPr id="3" name="Picture 10">
            <a:extLst>
              <a:ext uri="{FF2B5EF4-FFF2-40B4-BE49-F238E27FC236}">
                <a16:creationId xmlns:a16="http://schemas.microsoft.com/office/drawing/2014/main" id="{0C782FF9-6C3A-9487-0665-99D68849F1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732280"/>
            <a:ext cx="543877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12">
            <a:extLst>
              <a:ext uri="{FF2B5EF4-FFF2-40B4-BE49-F238E27FC236}">
                <a16:creationId xmlns:a16="http://schemas.microsoft.com/office/drawing/2014/main" id="{67EBC276-A9FB-E14A-146E-FB135CD091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752600"/>
            <a:ext cx="540067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頁尾版面配置區 3">
            <a:extLst>
              <a:ext uri="{FF2B5EF4-FFF2-40B4-BE49-F238E27FC236}">
                <a16:creationId xmlns:a16="http://schemas.microsoft.com/office/drawing/2014/main" id="{1C7EE9E4-944D-6C25-195C-5FB6F7652A5A}"/>
              </a:ext>
            </a:extLst>
          </p:cNvPr>
          <p:cNvSpPr>
            <a:spLocks noGrp="1"/>
          </p:cNvSpPr>
          <p:nvPr>
            <p:ph type="ftr" idx="10"/>
          </p:nvPr>
        </p:nvSpPr>
        <p:spPr>
          <a:xfrm>
            <a:off x="609600" y="6245227"/>
            <a:ext cx="11048999" cy="622298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31718056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內容版面配置區 2">
            <a:extLst>
              <a:ext uri="{FF2B5EF4-FFF2-40B4-BE49-F238E27FC236}">
                <a16:creationId xmlns:a16="http://schemas.microsoft.com/office/drawing/2014/main" id="{B87800EA-9721-4AB9-A4D6-5AFBEDC9491D}"/>
              </a:ext>
            </a:extLst>
          </p:cNvPr>
          <p:cNvSpPr txBox="1">
            <a:spLocks/>
          </p:cNvSpPr>
          <p:nvPr/>
        </p:nvSpPr>
        <p:spPr bwMode="auto">
          <a:xfrm>
            <a:off x="990600" y="1828800"/>
            <a:ext cx="10591800" cy="3189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•"/>
              <a:defRPr sz="24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0" fontAlgn="base" hangingPunct="0">
              <a:spcBef>
                <a:spcPts val="7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–"/>
              <a:defRPr sz="2000" b="1">
                <a:solidFill>
                  <a:srgbClr val="000000"/>
                </a:solidFill>
                <a:latin typeface="Times New Roman" pitchFamily="18" charset="0"/>
                <a:ea typeface="+mn-ea"/>
              </a:defRPr>
            </a:lvl2pPr>
            <a:lvl3pPr marL="1143000" indent="-228600" algn="l" defTabSz="449263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•"/>
              <a:defRPr sz="18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–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»"/>
              <a:defRPr sz="105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/>
            <a:r>
              <a:rPr lang="en-US" altLang="zh-TW" sz="2000" kern="0" dirty="0">
                <a:solidFill>
                  <a:schemeClr val="tx1"/>
                </a:solidFill>
              </a:rPr>
              <a:t>With the expansion of information, neural networks have </a:t>
            </a:r>
            <a:r>
              <a:rPr lang="en-US" altLang="zh-TW" sz="2000" u="sng" kern="0" dirty="0">
                <a:solidFill>
                  <a:schemeClr val="tx1"/>
                </a:solidFill>
              </a:rPr>
              <a:t>more layers</a:t>
            </a:r>
            <a:r>
              <a:rPr lang="en-US" altLang="zh-TW" sz="2000" kern="0" dirty="0">
                <a:solidFill>
                  <a:schemeClr val="tx1"/>
                </a:solidFill>
              </a:rPr>
              <a:t> and higher training </a:t>
            </a:r>
            <a:r>
              <a:rPr lang="en-US" altLang="zh-TW" sz="2000" u="sng" kern="0" dirty="0">
                <a:solidFill>
                  <a:schemeClr val="tx1"/>
                </a:solidFill>
              </a:rPr>
              <a:t>costs</a:t>
            </a:r>
            <a:r>
              <a:rPr lang="en-US" altLang="zh-TW" sz="2000" kern="0" dirty="0">
                <a:solidFill>
                  <a:schemeClr val="tx1"/>
                </a:solidFill>
              </a:rPr>
              <a:t> each year.</a:t>
            </a:r>
          </a:p>
          <a:p>
            <a:pPr algn="just"/>
            <a:r>
              <a:rPr lang="en-US" altLang="zh-TW" sz="2000" dirty="0"/>
              <a:t>Backbone neural networks can reduce training time by utilizing </a:t>
            </a:r>
            <a:r>
              <a:rPr lang="en-US" altLang="zh-TW" sz="2000" u="sng" dirty="0"/>
              <a:t>pre-trained</a:t>
            </a:r>
            <a:r>
              <a:rPr lang="en-US" altLang="zh-TW" sz="2000" dirty="0"/>
              <a:t> convolutional networks.</a:t>
            </a:r>
            <a:endParaRPr lang="en-US" altLang="zh-TW" sz="2000" kern="0" dirty="0">
              <a:solidFill>
                <a:srgbClr val="FF0000"/>
              </a:solidFill>
            </a:endParaRPr>
          </a:p>
        </p:txBody>
      </p:sp>
      <p:pic>
        <p:nvPicPr>
          <p:cNvPr id="8" name="內容版面配置區 7">
            <a:extLst>
              <a:ext uri="{FF2B5EF4-FFF2-40B4-BE49-F238E27FC236}">
                <a16:creationId xmlns:a16="http://schemas.microsoft.com/office/drawing/2014/main" id="{8E8C088C-EE2D-44F6-8076-5D66BBA4C8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660322" y="3124200"/>
            <a:ext cx="8871357" cy="3429000"/>
          </a:xfrm>
          <a:prstGeom prst="rect">
            <a:avLst/>
          </a:prstGeom>
        </p:spPr>
      </p:pic>
      <p:sp>
        <p:nvSpPr>
          <p:cNvPr id="2" name="標題 1">
            <a:extLst>
              <a:ext uri="{FF2B5EF4-FFF2-40B4-BE49-F238E27FC236}">
                <a16:creationId xmlns:a16="http://schemas.microsoft.com/office/drawing/2014/main" id="{18BC9D0D-B847-473D-AA11-35EA08A32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ABEB1ED8-2485-45B8-8F15-116D56CB25E9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lvl="0"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 lvl="0">
              <a:defRPr/>
            </a:pPr>
            <a:r>
              <a:rPr lang="en-US" altLang="zh-TW" dirty="0"/>
              <a:t>VLSI TEST LAB 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8382410-AED9-4D43-BA36-EB17D1961CDB}"/>
              </a:ext>
            </a:extLst>
          </p:cNvPr>
          <p:cNvSpPr>
            <a:spLocks noGrp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</p:spPr>
        <p:txBody>
          <a:bodyPr/>
          <a:lstStyle/>
          <a:p>
            <a:pPr>
              <a:defRPr/>
            </a:pPr>
            <a:endParaRPr lang="en-US" altLang="zh-TW" dirty="0"/>
          </a:p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4</a:t>
            </a:fld>
            <a:endParaRPr lang="en-US" altLang="zh-TW" dirty="0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FB9B7828-C6D6-48C6-8FD2-81FC5C69E460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20AF7103-0A9A-4368-830D-D81CCD285ED5}"/>
              </a:ext>
            </a:extLst>
          </p:cNvPr>
          <p:cNvGrpSpPr/>
          <p:nvPr/>
        </p:nvGrpSpPr>
        <p:grpSpPr>
          <a:xfrm>
            <a:off x="7010400" y="4038600"/>
            <a:ext cx="1524000" cy="1518628"/>
            <a:chOff x="7137400" y="4038600"/>
            <a:chExt cx="1524000" cy="1518628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F7215085-39D5-4FC4-A48E-E6D237A66E9B}"/>
                </a:ext>
              </a:extLst>
            </p:cNvPr>
            <p:cNvSpPr/>
            <p:nvPr/>
          </p:nvSpPr>
          <p:spPr bwMode="auto">
            <a:xfrm>
              <a:off x="7137400" y="4038600"/>
              <a:ext cx="762000" cy="1518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</a:pPr>
              <a:r>
                <a:rPr kumimoji="0" lang="en-US" altLang="zh-TW" sz="18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新細明體" pitchFamily="18" charset="-120"/>
                  <a:cs typeface="Arial" charset="0"/>
                </a:rPr>
                <a:t>Neck</a:t>
              </a:r>
              <a:endParaRPr kumimoji="0" lang="zh-TW" altLang="en-US" sz="18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B8DAE7-5080-4E8B-AC80-3F49026E220D}"/>
                </a:ext>
              </a:extLst>
            </p:cNvPr>
            <p:cNvSpPr/>
            <p:nvPr/>
          </p:nvSpPr>
          <p:spPr bwMode="auto">
            <a:xfrm>
              <a:off x="7899400" y="4038600"/>
              <a:ext cx="762000" cy="1518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</a:pPr>
              <a:r>
                <a:rPr kumimoji="0" lang="en-US" altLang="zh-TW" sz="18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新細明體" pitchFamily="18" charset="-120"/>
                  <a:cs typeface="Arial" charset="0"/>
                </a:rPr>
                <a:t>Head</a:t>
              </a:r>
              <a:endParaRPr kumimoji="0" lang="zh-TW" altLang="en-US" sz="18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0CE89C59-821D-49E5-BB7C-A24DB727AF14}"/>
              </a:ext>
            </a:extLst>
          </p:cNvPr>
          <p:cNvSpPr/>
          <p:nvPr/>
        </p:nvSpPr>
        <p:spPr bwMode="auto">
          <a:xfrm>
            <a:off x="7010400" y="4043972"/>
            <a:ext cx="1524000" cy="15186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en-US" altLang="zh-TW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lang="en-US" altLang="zh-TW" b="1" dirty="0">
              <a:solidFill>
                <a:schemeClr val="tx1"/>
              </a:solidFill>
            </a:endParaRPr>
          </a:p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r>
              <a:rPr kumimoji="0" lang="en-US" altLang="zh-TW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Arial" charset="0"/>
              </a:rPr>
              <a:t>SPINDLE</a:t>
            </a:r>
          </a:p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lang="en-US" altLang="zh-TW" b="1" dirty="0">
              <a:solidFill>
                <a:schemeClr val="tx1"/>
              </a:solidFill>
            </a:endParaRPr>
          </a:p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7533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15016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2" name="頁尾版面配置區 3">
            <a:extLst>
              <a:ext uri="{FF2B5EF4-FFF2-40B4-BE49-F238E27FC236}">
                <a16:creationId xmlns:a16="http://schemas.microsoft.com/office/drawing/2014/main" id="{CC1EDDC0-5594-1523-F2A5-2E7071F67342}"/>
              </a:ext>
            </a:extLst>
          </p:cNvPr>
          <p:cNvSpPr>
            <a:spLocks noGrp="1"/>
          </p:cNvSpPr>
          <p:nvPr>
            <p:ph type="ftr" idx="10"/>
          </p:nvPr>
        </p:nvSpPr>
        <p:spPr>
          <a:xfrm>
            <a:off x="609600" y="6245227"/>
            <a:ext cx="11048999" cy="622298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59CF680F-EF3F-B860-5CDE-6E28D0CB1E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5813407"/>
              </p:ext>
            </p:extLst>
          </p:nvPr>
        </p:nvGraphicFramePr>
        <p:xfrm>
          <a:off x="2416810" y="3950970"/>
          <a:ext cx="7358381" cy="2297430"/>
        </p:xfrm>
        <a:graphic>
          <a:graphicData uri="http://schemas.openxmlformats.org/drawingml/2006/table">
            <a:tbl>
              <a:tblPr firstRow="1" firstCol="1" bandRow="1"/>
              <a:tblGrid>
                <a:gridCol w="690460">
                  <a:extLst>
                    <a:ext uri="{9D8B030D-6E8A-4147-A177-3AD203B41FA5}">
                      <a16:colId xmlns:a16="http://schemas.microsoft.com/office/drawing/2014/main" val="678882304"/>
                    </a:ext>
                  </a:extLst>
                </a:gridCol>
                <a:gridCol w="809618">
                  <a:extLst>
                    <a:ext uri="{9D8B030D-6E8A-4147-A177-3AD203B41FA5}">
                      <a16:colId xmlns:a16="http://schemas.microsoft.com/office/drawing/2014/main" val="1872507097"/>
                    </a:ext>
                  </a:extLst>
                </a:gridCol>
                <a:gridCol w="976112">
                  <a:extLst>
                    <a:ext uri="{9D8B030D-6E8A-4147-A177-3AD203B41FA5}">
                      <a16:colId xmlns:a16="http://schemas.microsoft.com/office/drawing/2014/main" val="1442983814"/>
                    </a:ext>
                  </a:extLst>
                </a:gridCol>
                <a:gridCol w="990802">
                  <a:extLst>
                    <a:ext uri="{9D8B030D-6E8A-4147-A177-3AD203B41FA5}">
                      <a16:colId xmlns:a16="http://schemas.microsoft.com/office/drawing/2014/main" val="3541836362"/>
                    </a:ext>
                  </a:extLst>
                </a:gridCol>
                <a:gridCol w="962237">
                  <a:extLst>
                    <a:ext uri="{9D8B030D-6E8A-4147-A177-3AD203B41FA5}">
                      <a16:colId xmlns:a16="http://schemas.microsoft.com/office/drawing/2014/main" val="3581472118"/>
                    </a:ext>
                  </a:extLst>
                </a:gridCol>
                <a:gridCol w="976112">
                  <a:extLst>
                    <a:ext uri="{9D8B030D-6E8A-4147-A177-3AD203B41FA5}">
                      <a16:colId xmlns:a16="http://schemas.microsoft.com/office/drawing/2014/main" val="2455856387"/>
                    </a:ext>
                  </a:extLst>
                </a:gridCol>
                <a:gridCol w="954076">
                  <a:extLst>
                    <a:ext uri="{9D8B030D-6E8A-4147-A177-3AD203B41FA5}">
                      <a16:colId xmlns:a16="http://schemas.microsoft.com/office/drawing/2014/main" val="1551724323"/>
                    </a:ext>
                  </a:extLst>
                </a:gridCol>
                <a:gridCol w="998964">
                  <a:extLst>
                    <a:ext uri="{9D8B030D-6E8A-4147-A177-3AD203B41FA5}">
                      <a16:colId xmlns:a16="http://schemas.microsoft.com/office/drawing/2014/main" val="342843082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Kind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as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ackbone 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urs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32086711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tivation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3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Sigmoid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5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-R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9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ish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9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G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21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SPINDL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445195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0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ank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726668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ank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V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6709355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ank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6446432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otal Rank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I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68191033"/>
                  </a:ext>
                </a:extLst>
              </a:tr>
            </a:tbl>
          </a:graphicData>
        </a:graphic>
      </p:graphicFrame>
      <p:sp>
        <p:nvSpPr>
          <p:cNvPr id="9" name="文字方塊 8">
            <a:extLst>
              <a:ext uri="{FF2B5EF4-FFF2-40B4-BE49-F238E27FC236}">
                <a16:creationId xmlns:a16="http://schemas.microsoft.com/office/drawing/2014/main" id="{77115041-62C5-8E96-83E8-D8A220973856}"/>
              </a:ext>
            </a:extLst>
          </p:cNvPr>
          <p:cNvSpPr txBox="1"/>
          <p:nvPr/>
        </p:nvSpPr>
        <p:spPr>
          <a:xfrm>
            <a:off x="3928740" y="3530422"/>
            <a:ext cx="43345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1 Ranking of the six activation functions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9C160296-2379-20E0-FE5C-3455DC187F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954" y="1445408"/>
            <a:ext cx="6714093" cy="1665661"/>
          </a:xfrm>
          <a:prstGeom prst="rect">
            <a:avLst/>
          </a:prstGeom>
        </p:spPr>
      </p:pic>
      <p:sp>
        <p:nvSpPr>
          <p:cNvPr id="13" name="文字方塊 12">
            <a:extLst>
              <a:ext uri="{FF2B5EF4-FFF2-40B4-BE49-F238E27FC236}">
                <a16:creationId xmlns:a16="http://schemas.microsoft.com/office/drawing/2014/main" id="{8CC791B8-BFCD-81A4-EDF2-F43649D4EE4B}"/>
              </a:ext>
            </a:extLst>
          </p:cNvPr>
          <p:cNvSpPr txBox="1"/>
          <p:nvPr/>
        </p:nvSpPr>
        <p:spPr>
          <a:xfrm>
            <a:off x="2598889" y="3137701"/>
            <a:ext cx="69942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Self Pre-trainable</a:t>
            </a:r>
            <a:r>
              <a:rPr lang="zh-TW" altLang="en-US" sz="1600" dirty="0">
                <a:solidFill>
                  <a:schemeClr val="tx1"/>
                </a:solidFill>
              </a:rPr>
              <a:t> </a:t>
            </a:r>
            <a:r>
              <a:rPr lang="en-US" altLang="zh-TW" sz="1600" dirty="0">
                <a:solidFill>
                  <a:schemeClr val="tx1"/>
                </a:solidFill>
              </a:rPr>
              <a:t>In-situ Normalizer for Deep Learning Error function 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1628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41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15016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Conclusions</a:t>
            </a:r>
            <a:endParaRPr lang="zh-TW" altLang="en-US" dirty="0"/>
          </a:p>
        </p:txBody>
      </p:sp>
      <p:sp>
        <p:nvSpPr>
          <p:cNvPr id="2" name="頁尾版面配置區 3">
            <a:extLst>
              <a:ext uri="{FF2B5EF4-FFF2-40B4-BE49-F238E27FC236}">
                <a16:creationId xmlns:a16="http://schemas.microsoft.com/office/drawing/2014/main" id="{CC1EDDC0-5594-1523-F2A5-2E7071F67342}"/>
              </a:ext>
            </a:extLst>
          </p:cNvPr>
          <p:cNvSpPr>
            <a:spLocks noGrp="1"/>
          </p:cNvSpPr>
          <p:nvPr>
            <p:ph type="ftr" idx="10"/>
          </p:nvPr>
        </p:nvSpPr>
        <p:spPr>
          <a:xfrm>
            <a:off x="609600" y="6245227"/>
            <a:ext cx="11048999" cy="622298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4B7B90C-BB1B-6228-65BE-37F974B3D9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5748"/>
            <a:ext cx="10515600" cy="4666452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TW" sz="2000" dirty="0"/>
              <a:t>This paper is to improve the dataset with </a:t>
            </a:r>
            <a:r>
              <a:rPr lang="en-US" altLang="zh-TW" sz="2000" u="sng" dirty="0"/>
              <a:t>non-normal distributions</a:t>
            </a:r>
            <a:r>
              <a:rPr lang="en-US" altLang="zh-TW" sz="2000" dirty="0"/>
              <a:t>. </a:t>
            </a:r>
            <a:r>
              <a:rPr lang="en-US" altLang="zh-TW" sz="2000" u="sng" dirty="0"/>
              <a:t>Basic activation functions </a:t>
            </a:r>
            <a:r>
              <a:rPr lang="en-US" altLang="zh-TW" sz="2000" dirty="0"/>
              <a:t>are unable to achieve accurate </a:t>
            </a:r>
            <a:r>
              <a:rPr lang="en-US" altLang="zh-TW" sz="2000" u="sng" dirty="0"/>
              <a:t>normalization</a:t>
            </a:r>
            <a:r>
              <a:rPr lang="en-US" altLang="zh-TW" sz="2000" dirty="0"/>
              <a:t>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TW" sz="2000" dirty="0"/>
              <a:t>This design must be applicable to the </a:t>
            </a:r>
            <a:r>
              <a:rPr lang="en-US" altLang="zh-TW" sz="2000" u="sng" dirty="0"/>
              <a:t>backbone network</a:t>
            </a:r>
            <a:r>
              <a:rPr lang="en-US" altLang="zh-TW" sz="2000" dirty="0"/>
              <a:t>.</a:t>
            </a:r>
          </a:p>
          <a:p>
            <a:pPr marL="0" indent="0">
              <a:buNone/>
            </a:pPr>
            <a:endParaRPr lang="en-US" altLang="zh-TW" sz="2000" dirty="0"/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/>
              <a:t>In Online SPINDLE, we propose </a:t>
            </a:r>
            <a:r>
              <a:rPr lang="en-US" altLang="zh-TW" sz="2000" u="sng" dirty="0"/>
              <a:t>BLS-PWL algorithm</a:t>
            </a:r>
            <a:r>
              <a:rPr lang="en-US" altLang="zh-TW" sz="2000" dirty="0"/>
              <a:t> that can generate </a:t>
            </a:r>
            <a:r>
              <a:rPr lang="en-US" altLang="zh-TW" sz="2000" u="sng" dirty="0"/>
              <a:t>initial points</a:t>
            </a:r>
            <a:r>
              <a:rPr lang="en-US" altLang="zh-TW" sz="2000" dirty="0"/>
              <a:t> and </a:t>
            </a:r>
            <a:r>
              <a:rPr lang="en-US" altLang="zh-TW" sz="2000" u="sng" dirty="0"/>
              <a:t>boundary</a:t>
            </a:r>
            <a:r>
              <a:rPr lang="en-US" altLang="zh-TW" sz="2000" dirty="0"/>
              <a:t> , and introduce a </a:t>
            </a:r>
            <a:r>
              <a:rPr lang="en-US" altLang="zh-TW" sz="2000" u="sng" dirty="0"/>
              <a:t>fine-tuning</a:t>
            </a:r>
            <a:r>
              <a:rPr lang="en-US" altLang="zh-TW" sz="2000" dirty="0"/>
              <a:t> feature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/>
              <a:t>In Offline KDE-SPINDLE, we implemented an </a:t>
            </a:r>
            <a:r>
              <a:rPr lang="en-US" altLang="zh-TW" sz="2000" u="sng" dirty="0"/>
              <a:t>in-situ</a:t>
            </a:r>
            <a:r>
              <a:rPr lang="en-US" altLang="zh-TW" sz="2000" dirty="0"/>
              <a:t> design that allows us to change the shape of the activation function through </a:t>
            </a:r>
            <a:r>
              <a:rPr lang="en-US" altLang="zh-TW" sz="2000" u="sng" dirty="0"/>
              <a:t>pre-sampling</a:t>
            </a:r>
            <a:r>
              <a:rPr lang="en-US" altLang="zh-TW" sz="2000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/>
              <a:t>We propose two methods to demonstrate the </a:t>
            </a:r>
            <a:r>
              <a:rPr lang="en-US" altLang="zh-TW" sz="2000" u="sng" dirty="0"/>
              <a:t>quantization</a:t>
            </a:r>
            <a:r>
              <a:rPr lang="en-US" altLang="zh-TW" sz="2000" dirty="0"/>
              <a:t> characteristics of the sampled dataset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/>
              <a:t>Our approach exhibits </a:t>
            </a:r>
            <a:r>
              <a:rPr lang="en-US" altLang="zh-TW" sz="2000" u="sng" dirty="0"/>
              <a:t>higher accuracy</a:t>
            </a:r>
            <a:r>
              <a:rPr lang="en-US" altLang="zh-TW" sz="2000" dirty="0"/>
              <a:t> compared to various backbone networks and existing activation functions.</a:t>
            </a:r>
          </a:p>
        </p:txBody>
      </p:sp>
    </p:spTree>
    <p:extLst>
      <p:ext uri="{BB962C8B-B14F-4D97-AF65-F5344CB8AC3E}">
        <p14:creationId xmlns:p14="http://schemas.microsoft.com/office/powerpoint/2010/main" val="8426095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尾版面配置區 1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/>
              <a:t>VLSI TEST LAB</a:t>
            </a:r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3B5654ED-E3B2-4DA2-A084-51F24CA391CD}" type="slidenum">
              <a:rPr lang="en-US" altLang="zh-TW" smtClean="0"/>
              <a:pPr>
                <a:defRPr/>
              </a:pPr>
              <a:t>42</a:t>
            </a:fld>
            <a:endParaRPr lang="en-US" alt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7071F8C6-9696-4598-B53E-9AA0D398BB98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5" name="矩形 4"/>
          <p:cNvSpPr/>
          <p:nvPr/>
        </p:nvSpPr>
        <p:spPr>
          <a:xfrm>
            <a:off x="3094216" y="3075057"/>
            <a:ext cx="600356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449263" eaLnBrk="0" hangingPunct="0">
              <a:spcBef>
                <a:spcPts val="800"/>
              </a:spcBef>
            </a:pPr>
            <a:r>
              <a:rPr lang="en-US" altLang="zh-TW" sz="4000" kern="0" dirty="0">
                <a:solidFill>
                  <a:srgbClr val="000000"/>
                </a:solidFill>
                <a:latin typeface="Arial"/>
                <a:ea typeface="新細明體"/>
                <a:cs typeface="+mn-cs"/>
              </a:rPr>
              <a:t>Thanks for your attention.</a:t>
            </a:r>
            <a:endParaRPr lang="zh-TW" altLang="en-US" sz="4000" kern="0" dirty="0">
              <a:solidFill>
                <a:srgbClr val="000000"/>
              </a:solidFill>
              <a:latin typeface="Arial"/>
              <a:ea typeface="新細明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40102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8BC9D0D-B847-473D-AA11-35EA08A32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 Previous Work</a:t>
            </a: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ABEB1ED8-2485-45B8-8F15-116D56CB25E9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lvl="0"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 lvl="0">
              <a:defRPr/>
            </a:pPr>
            <a:r>
              <a:rPr lang="en-US" altLang="zh-TW" dirty="0"/>
              <a:t>VLSI TEST LAB 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8382410-AED9-4D43-BA36-EB17D1961CDB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endParaRPr lang="en-US" altLang="zh-TW" dirty="0"/>
          </a:p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5</a:t>
            </a:fld>
            <a:endParaRPr lang="en-US" altLang="zh-TW" dirty="0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FB9B7828-C6D6-48C6-8FD2-81FC5C69E460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9" name="矩形: 圓角 8">
            <a:extLst>
              <a:ext uri="{FF2B5EF4-FFF2-40B4-BE49-F238E27FC236}">
                <a16:creationId xmlns:a16="http://schemas.microsoft.com/office/drawing/2014/main" id="{991BC9C2-A8B4-41DB-BDD5-D88916832142}"/>
              </a:ext>
            </a:extLst>
          </p:cNvPr>
          <p:cNvSpPr/>
          <p:nvPr/>
        </p:nvSpPr>
        <p:spPr>
          <a:xfrm>
            <a:off x="331583" y="3867321"/>
            <a:ext cx="2376000" cy="895617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ation function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: 圓角 9">
            <a:extLst>
              <a:ext uri="{FF2B5EF4-FFF2-40B4-BE49-F238E27FC236}">
                <a16:creationId xmlns:a16="http://schemas.microsoft.com/office/drawing/2014/main" id="{0B2E8BBB-ABAF-4F28-AEFD-AE07F73F163F}"/>
              </a:ext>
            </a:extLst>
          </p:cNvPr>
          <p:cNvSpPr/>
          <p:nvPr/>
        </p:nvSpPr>
        <p:spPr>
          <a:xfrm>
            <a:off x="3291570" y="2638521"/>
            <a:ext cx="2375711" cy="94936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bone-Based</a:t>
            </a:r>
          </a:p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ral Network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: 圓角 10">
            <a:extLst>
              <a:ext uri="{FF2B5EF4-FFF2-40B4-BE49-F238E27FC236}">
                <a16:creationId xmlns:a16="http://schemas.microsoft.com/office/drawing/2014/main" id="{6A0D55DE-5958-4D60-A024-7472AC5A9894}"/>
              </a:ext>
            </a:extLst>
          </p:cNvPr>
          <p:cNvSpPr/>
          <p:nvPr/>
        </p:nvSpPr>
        <p:spPr>
          <a:xfrm>
            <a:off x="3291570" y="4948483"/>
            <a:ext cx="2375710" cy="94936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n-Backbone-Based</a:t>
            </a:r>
          </a:p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ral Network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: 圓角 11">
            <a:extLst>
              <a:ext uri="{FF2B5EF4-FFF2-40B4-BE49-F238E27FC236}">
                <a16:creationId xmlns:a16="http://schemas.microsoft.com/office/drawing/2014/main" id="{910AADEA-F310-4772-A8F5-7067634835F4}"/>
              </a:ext>
            </a:extLst>
          </p:cNvPr>
          <p:cNvSpPr/>
          <p:nvPr/>
        </p:nvSpPr>
        <p:spPr>
          <a:xfrm>
            <a:off x="6103484" y="3394788"/>
            <a:ext cx="2375711" cy="949549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 head</a:t>
            </a:r>
          </a:p>
        </p:txBody>
      </p:sp>
      <p:cxnSp>
        <p:nvCxnSpPr>
          <p:cNvPr id="13" name="直線接點 12">
            <a:extLst>
              <a:ext uri="{FF2B5EF4-FFF2-40B4-BE49-F238E27FC236}">
                <a16:creationId xmlns:a16="http://schemas.microsoft.com/office/drawing/2014/main" id="{8E5A9ECF-40D8-4C6A-B8C7-E1D37F0C4AD6}"/>
              </a:ext>
            </a:extLst>
          </p:cNvPr>
          <p:cNvCxnSpPr>
            <a:cxnSpLocks/>
            <a:stCxn id="9" idx="3"/>
            <a:endCxn id="10" idx="1"/>
          </p:cNvCxnSpPr>
          <p:nvPr/>
        </p:nvCxnSpPr>
        <p:spPr>
          <a:xfrm flipV="1">
            <a:off x="2707583" y="3113202"/>
            <a:ext cx="583987" cy="120192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線接點 13">
            <a:extLst>
              <a:ext uri="{FF2B5EF4-FFF2-40B4-BE49-F238E27FC236}">
                <a16:creationId xmlns:a16="http://schemas.microsoft.com/office/drawing/2014/main" id="{AD8F68A8-44A1-4690-A867-45435086599D}"/>
              </a:ext>
            </a:extLst>
          </p:cNvPr>
          <p:cNvCxnSpPr>
            <a:cxnSpLocks/>
            <a:stCxn id="9" idx="3"/>
            <a:endCxn id="11" idx="1"/>
          </p:cNvCxnSpPr>
          <p:nvPr/>
        </p:nvCxnSpPr>
        <p:spPr>
          <a:xfrm>
            <a:off x="2707583" y="4315130"/>
            <a:ext cx="583987" cy="110803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矩形: 圓角 16">
            <a:extLst>
              <a:ext uri="{FF2B5EF4-FFF2-40B4-BE49-F238E27FC236}">
                <a16:creationId xmlns:a16="http://schemas.microsoft.com/office/drawing/2014/main" id="{7D966D03-203A-4023-857B-49771D759CD8}"/>
              </a:ext>
            </a:extLst>
          </p:cNvPr>
          <p:cNvSpPr/>
          <p:nvPr/>
        </p:nvSpPr>
        <p:spPr>
          <a:xfrm>
            <a:off x="6103485" y="1752600"/>
            <a:ext cx="2375711" cy="94936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head</a:t>
            </a:r>
          </a:p>
        </p:txBody>
      </p:sp>
      <p:sp>
        <p:nvSpPr>
          <p:cNvPr id="18" name="矩形: 圓角 17">
            <a:extLst>
              <a:ext uri="{FF2B5EF4-FFF2-40B4-BE49-F238E27FC236}">
                <a16:creationId xmlns:a16="http://schemas.microsoft.com/office/drawing/2014/main" id="{E1DB2AD7-10B6-40A6-87B6-DF72C56F1559}"/>
              </a:ext>
            </a:extLst>
          </p:cNvPr>
          <p:cNvSpPr/>
          <p:nvPr/>
        </p:nvSpPr>
        <p:spPr>
          <a:xfrm>
            <a:off x="6103484" y="4951032"/>
            <a:ext cx="2888116" cy="94936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PWL Algorithm</a:t>
            </a:r>
          </a:p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roximate Tanh(x)</a:t>
            </a:r>
          </a:p>
        </p:txBody>
      </p:sp>
      <p:cxnSp>
        <p:nvCxnSpPr>
          <p:cNvPr id="19" name="直線接點 18">
            <a:extLst>
              <a:ext uri="{FF2B5EF4-FFF2-40B4-BE49-F238E27FC236}">
                <a16:creationId xmlns:a16="http://schemas.microsoft.com/office/drawing/2014/main" id="{9A4DCEA6-EE32-4F2B-8DB5-0C503980221D}"/>
              </a:ext>
            </a:extLst>
          </p:cNvPr>
          <p:cNvCxnSpPr>
            <a:cxnSpLocks/>
            <a:stCxn id="11" idx="3"/>
            <a:endCxn id="18" idx="1"/>
          </p:cNvCxnSpPr>
          <p:nvPr/>
        </p:nvCxnSpPr>
        <p:spPr>
          <a:xfrm>
            <a:off x="5667280" y="5423164"/>
            <a:ext cx="436204" cy="254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線接點 19">
            <a:extLst>
              <a:ext uri="{FF2B5EF4-FFF2-40B4-BE49-F238E27FC236}">
                <a16:creationId xmlns:a16="http://schemas.microsoft.com/office/drawing/2014/main" id="{9B93BD42-BD67-44BB-871C-912E74229623}"/>
              </a:ext>
            </a:extLst>
          </p:cNvPr>
          <p:cNvCxnSpPr>
            <a:cxnSpLocks/>
            <a:stCxn id="10" idx="3"/>
            <a:endCxn id="17" idx="1"/>
          </p:cNvCxnSpPr>
          <p:nvPr/>
        </p:nvCxnSpPr>
        <p:spPr>
          <a:xfrm flipV="1">
            <a:off x="5667281" y="2227281"/>
            <a:ext cx="436204" cy="88592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線接點 20">
            <a:extLst>
              <a:ext uri="{FF2B5EF4-FFF2-40B4-BE49-F238E27FC236}">
                <a16:creationId xmlns:a16="http://schemas.microsoft.com/office/drawing/2014/main" id="{A6981FB8-42E7-4C3A-8412-47A414429619}"/>
              </a:ext>
            </a:extLst>
          </p:cNvPr>
          <p:cNvCxnSpPr>
            <a:cxnSpLocks/>
            <a:stCxn id="10" idx="3"/>
            <a:endCxn id="12" idx="1"/>
          </p:cNvCxnSpPr>
          <p:nvPr/>
        </p:nvCxnSpPr>
        <p:spPr>
          <a:xfrm>
            <a:off x="5667281" y="3113202"/>
            <a:ext cx="436203" cy="75636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矩形: 圓角 23">
            <a:extLst>
              <a:ext uri="{FF2B5EF4-FFF2-40B4-BE49-F238E27FC236}">
                <a16:creationId xmlns:a16="http://schemas.microsoft.com/office/drawing/2014/main" id="{4DA524AD-E195-4392-9DEF-5A9A311F766B}"/>
              </a:ext>
            </a:extLst>
          </p:cNvPr>
          <p:cNvSpPr/>
          <p:nvPr/>
        </p:nvSpPr>
        <p:spPr>
          <a:xfrm>
            <a:off x="8915400" y="1752600"/>
            <a:ext cx="2710102" cy="949361"/>
          </a:xfrm>
          <a:prstGeom prst="round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ision Transformer: GELU, </a:t>
            </a:r>
            <a:r>
              <a:rPr lang="en-US" altLang="zh-TW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5" name="直線接點 24">
            <a:extLst>
              <a:ext uri="{FF2B5EF4-FFF2-40B4-BE49-F238E27FC236}">
                <a16:creationId xmlns:a16="http://schemas.microsoft.com/office/drawing/2014/main" id="{1F5579F4-52D8-4EDB-83E9-C7A899616136}"/>
              </a:ext>
            </a:extLst>
          </p:cNvPr>
          <p:cNvCxnSpPr>
            <a:cxnSpLocks/>
            <a:stCxn id="17" idx="3"/>
            <a:endCxn id="24" idx="1"/>
          </p:cNvCxnSpPr>
          <p:nvPr/>
        </p:nvCxnSpPr>
        <p:spPr>
          <a:xfrm>
            <a:off x="8479196" y="2227281"/>
            <a:ext cx="43620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矩形: 圓角 28">
            <a:extLst>
              <a:ext uri="{FF2B5EF4-FFF2-40B4-BE49-F238E27FC236}">
                <a16:creationId xmlns:a16="http://schemas.microsoft.com/office/drawing/2014/main" id="{56B00B1C-39B9-40D0-993E-20880E023670}"/>
              </a:ext>
            </a:extLst>
          </p:cNvPr>
          <p:cNvSpPr/>
          <p:nvPr/>
        </p:nvSpPr>
        <p:spPr>
          <a:xfrm>
            <a:off x="8915400" y="3352800"/>
            <a:ext cx="2710102" cy="949361"/>
          </a:xfrm>
          <a:prstGeom prst="round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olo: </a:t>
            </a:r>
            <a:r>
              <a:rPr lang="en-US" altLang="zh-TW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akyReLU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Mish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直線接點 29">
            <a:extLst>
              <a:ext uri="{FF2B5EF4-FFF2-40B4-BE49-F238E27FC236}">
                <a16:creationId xmlns:a16="http://schemas.microsoft.com/office/drawing/2014/main" id="{53B03B9E-0B67-472C-8C0B-8C4605A2BBFB}"/>
              </a:ext>
            </a:extLst>
          </p:cNvPr>
          <p:cNvCxnSpPr>
            <a:cxnSpLocks/>
            <a:endCxn id="29" idx="1"/>
          </p:cNvCxnSpPr>
          <p:nvPr/>
        </p:nvCxnSpPr>
        <p:spPr>
          <a:xfrm>
            <a:off x="8479196" y="3827481"/>
            <a:ext cx="43620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7313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63EAEBE-6098-4E51-9F34-003D774E4C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5748"/>
            <a:ext cx="10591800" cy="4666452"/>
          </a:xfrm>
        </p:spPr>
        <p:txBody>
          <a:bodyPr/>
          <a:lstStyle/>
          <a:p>
            <a:r>
              <a:rPr lang="en-US" altLang="zh-TW" dirty="0"/>
              <a:t>Backbone-Based Neural Network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TW" dirty="0"/>
              <a:t>Multi-head Attention </a:t>
            </a:r>
          </a:p>
          <a:p>
            <a:pPr marL="800100" lvl="2" indent="0" algn="just">
              <a:buNone/>
            </a:pPr>
            <a:r>
              <a:rPr lang="en-US" altLang="zh-TW" dirty="0"/>
              <a:t>Multi-head Attention is a module for attention mechanisms which runs through an attention mechanism </a:t>
            </a:r>
            <a:r>
              <a:rPr lang="en-US" altLang="zh-TW" u="sng" dirty="0"/>
              <a:t>several times in parallel</a:t>
            </a:r>
            <a:r>
              <a:rPr lang="en-US" altLang="zh-TW" dirty="0"/>
              <a:t>.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C703C68D-029E-47E9-9821-8DA60B5A2DCF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0AC4DC9D-C9F8-4BA4-BE72-E4CF5FD82939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654E3CB6-AD11-47A3-9CB8-4A109E43DEE6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022948D-E1A9-4A45-BCDC-3483F4485A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3104328"/>
            <a:ext cx="4936273" cy="2763072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0F845628-0A9C-4BC9-8BA7-92A257045B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67600" y="3401556"/>
            <a:ext cx="3048000" cy="2314015"/>
          </a:xfrm>
          <a:prstGeom prst="rect">
            <a:avLst/>
          </a:prstGeom>
        </p:spPr>
      </p:pic>
      <p:sp>
        <p:nvSpPr>
          <p:cNvPr id="10" name="文字方塊 9">
            <a:extLst>
              <a:ext uri="{FF2B5EF4-FFF2-40B4-BE49-F238E27FC236}">
                <a16:creationId xmlns:a16="http://schemas.microsoft.com/office/drawing/2014/main" id="{9D43E23E-D9E8-4D61-AA90-A20BBF6837A8}"/>
              </a:ext>
            </a:extLst>
          </p:cNvPr>
          <p:cNvSpPr txBox="1"/>
          <p:nvPr/>
        </p:nvSpPr>
        <p:spPr>
          <a:xfrm>
            <a:off x="8382000" y="5791200"/>
            <a:ext cx="1524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2 GELU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076E996A-A838-411B-AB61-B889617419B1}"/>
              </a:ext>
            </a:extLst>
          </p:cNvPr>
          <p:cNvSpPr txBox="1"/>
          <p:nvPr/>
        </p:nvSpPr>
        <p:spPr>
          <a:xfrm>
            <a:off x="2362200" y="5802868"/>
            <a:ext cx="3079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1 Vision Transformer</a:t>
            </a:r>
            <a:r>
              <a:rPr lang="en-US" altLang="zh-TW" baseline="30000" dirty="0">
                <a:solidFill>
                  <a:schemeClr val="tx1"/>
                </a:solidFill>
              </a:rPr>
              <a:t>[17]</a:t>
            </a:r>
            <a:endParaRPr lang="zh-TW" altLang="en-US" baseline="30000" dirty="0">
              <a:solidFill>
                <a:schemeClr val="tx1"/>
              </a:solidFill>
            </a:endParaRPr>
          </a:p>
        </p:txBody>
      </p:sp>
      <p:sp>
        <p:nvSpPr>
          <p:cNvPr id="13" name="標題 1">
            <a:extLst>
              <a:ext uri="{FF2B5EF4-FFF2-40B4-BE49-F238E27FC236}">
                <a16:creationId xmlns:a16="http://schemas.microsoft.com/office/drawing/2014/main" id="{BCFBFDD6-944F-4381-8CBA-0E687F5FCB12}"/>
              </a:ext>
            </a:extLst>
          </p:cNvPr>
          <p:cNvSpPr txBox="1">
            <a:spLocks/>
          </p:cNvSpPr>
          <p:nvPr/>
        </p:nvSpPr>
        <p:spPr bwMode="auto">
          <a:xfrm>
            <a:off x="1188508" y="76200"/>
            <a:ext cx="9814984" cy="11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2pPr>
            <a:lvl3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3pPr>
            <a:lvl4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5pPr>
            <a:lvl6pPr marL="2514600" indent="-228600" algn="l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6pPr>
            <a:lvl7pPr marL="2971800" indent="-228600" algn="l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7pPr>
            <a:lvl8pPr marL="3429000" indent="-228600" algn="l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8pPr>
            <a:lvl9pPr marL="3886200" indent="-228600" algn="l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marL="0" algn="ctr"/>
            <a:r>
              <a:rPr lang="en-US" altLang="zh-TW" kern="0" dirty="0"/>
              <a:t> Previous Work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9823551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63EAEBE-6098-4E51-9F34-003D774E4C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5748"/>
            <a:ext cx="10591800" cy="4666452"/>
          </a:xfrm>
        </p:spPr>
        <p:txBody>
          <a:bodyPr/>
          <a:lstStyle/>
          <a:p>
            <a:r>
              <a:rPr lang="en-US" altLang="zh-TW" dirty="0"/>
              <a:t>Backbone-Based Neural Network</a:t>
            </a:r>
          </a:p>
          <a:p>
            <a:pPr marL="857250" lvl="1" indent="-457200">
              <a:buFont typeface="+mj-lt"/>
              <a:buAutoNum type="arabicPeriod" startAt="2"/>
            </a:pPr>
            <a:r>
              <a:rPr lang="en-US" altLang="zh-TW" dirty="0"/>
              <a:t>Single Head Detector</a:t>
            </a:r>
          </a:p>
          <a:p>
            <a:pPr marL="800100" lvl="2" indent="0" algn="just">
              <a:buNone/>
            </a:pPr>
            <a:r>
              <a:rPr lang="en-US" altLang="zh-TW" dirty="0"/>
              <a:t>A single head refers to a </a:t>
            </a:r>
            <a:r>
              <a:rPr lang="en-US" altLang="zh-TW" u="sng" dirty="0"/>
              <a:t>single set of output </a:t>
            </a:r>
            <a:r>
              <a:rPr lang="en-US" altLang="zh-TW" dirty="0"/>
              <a:t>units in the network. </a:t>
            </a:r>
          </a:p>
          <a:p>
            <a:pPr marL="800100" lvl="2" indent="0" algn="just">
              <a:buNone/>
            </a:pPr>
            <a:r>
              <a:rPr lang="en-US" altLang="zh-TW" dirty="0"/>
              <a:t>These output units are responsible for </a:t>
            </a:r>
            <a:r>
              <a:rPr lang="en-US" altLang="zh-TW" u="sng" dirty="0"/>
              <a:t>generating predictions</a:t>
            </a:r>
            <a:r>
              <a:rPr lang="en-US" altLang="zh-TW" dirty="0"/>
              <a:t> or outputs for a </a:t>
            </a:r>
            <a:r>
              <a:rPr lang="en-US" altLang="zh-TW" u="sng" dirty="0"/>
              <a:t>specific task</a:t>
            </a:r>
            <a:r>
              <a:rPr lang="en-US" altLang="zh-TW" dirty="0"/>
              <a:t>.</a:t>
            </a:r>
          </a:p>
          <a:p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C703C68D-029E-47E9-9821-8DA60B5A2DCF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/>
              <a:t>VLSI TEST LAB</a:t>
            </a:r>
            <a:endParaRPr lang="en-US" altLang="zh-TW" dirty="0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0AC4DC9D-C9F8-4BA4-BE72-E4CF5FD82939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654E3CB6-AD11-47A3-9CB8-4A109E43DEE6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308EFA37-E59F-443F-B326-49394135A9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3581400"/>
            <a:ext cx="4867836" cy="1924226"/>
          </a:xfrm>
          <a:prstGeom prst="rect">
            <a:avLst/>
          </a:prstGeom>
        </p:spPr>
      </p:pic>
      <p:sp>
        <p:nvSpPr>
          <p:cNvPr id="12" name="文字方塊 11">
            <a:extLst>
              <a:ext uri="{FF2B5EF4-FFF2-40B4-BE49-F238E27FC236}">
                <a16:creationId xmlns:a16="http://schemas.microsoft.com/office/drawing/2014/main" id="{1A0DACA6-35EB-47C1-BE63-9607A44E830B}"/>
              </a:ext>
            </a:extLst>
          </p:cNvPr>
          <p:cNvSpPr txBox="1"/>
          <p:nvPr/>
        </p:nvSpPr>
        <p:spPr>
          <a:xfrm>
            <a:off x="2738718" y="5783966"/>
            <a:ext cx="25190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1 Yolo</a:t>
            </a:r>
            <a:r>
              <a:rPr lang="en-US" altLang="zh-TW" baseline="30000" dirty="0">
                <a:solidFill>
                  <a:schemeClr val="tx1"/>
                </a:solidFill>
              </a:rPr>
              <a:t>[20]</a:t>
            </a:r>
            <a:r>
              <a:rPr lang="en-US" altLang="zh-TW" dirty="0">
                <a:solidFill>
                  <a:schemeClr val="tx1"/>
                </a:solidFill>
              </a:rPr>
              <a:t> model</a:t>
            </a:r>
            <a:endParaRPr lang="zh-TW" altLang="en-US" dirty="0">
              <a:solidFill>
                <a:schemeClr val="tx1"/>
              </a:solidFill>
            </a:endParaRPr>
          </a:p>
        </p:txBody>
      </p:sp>
      <p:pic>
        <p:nvPicPr>
          <p:cNvPr id="14" name="圖片 13">
            <a:extLst>
              <a:ext uri="{FF2B5EF4-FFF2-40B4-BE49-F238E27FC236}">
                <a16:creationId xmlns:a16="http://schemas.microsoft.com/office/drawing/2014/main" id="{E322FCF8-9A89-48EB-B6A2-808D73DBF3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8321" y="3634231"/>
            <a:ext cx="2454511" cy="1866874"/>
          </a:xfrm>
          <a:prstGeom prst="rect">
            <a:avLst/>
          </a:prstGeom>
        </p:spPr>
      </p:pic>
      <p:sp>
        <p:nvSpPr>
          <p:cNvPr id="15" name="文字方塊 14">
            <a:extLst>
              <a:ext uri="{FF2B5EF4-FFF2-40B4-BE49-F238E27FC236}">
                <a16:creationId xmlns:a16="http://schemas.microsoft.com/office/drawing/2014/main" id="{F1DBC0E9-31EB-40B9-9518-8668FA69BC11}"/>
              </a:ext>
            </a:extLst>
          </p:cNvPr>
          <p:cNvSpPr txBox="1"/>
          <p:nvPr/>
        </p:nvSpPr>
        <p:spPr>
          <a:xfrm>
            <a:off x="7821438" y="5783966"/>
            <a:ext cx="28342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2 Mish</a:t>
            </a:r>
            <a:r>
              <a:rPr lang="zh-TW" altLang="en-US" dirty="0">
                <a:solidFill>
                  <a:schemeClr val="tx1"/>
                </a:solidFill>
              </a:rPr>
              <a:t> </a:t>
            </a:r>
            <a:r>
              <a:rPr lang="en-US" altLang="zh-TW" dirty="0">
                <a:solidFill>
                  <a:schemeClr val="tx1"/>
                </a:solidFill>
              </a:rPr>
              <a:t>&amp;</a:t>
            </a:r>
            <a:r>
              <a:rPr lang="zh-TW" altLang="en-US" dirty="0">
                <a:solidFill>
                  <a:schemeClr val="tx1"/>
                </a:solidFill>
              </a:rPr>
              <a:t> </a:t>
            </a:r>
            <a:r>
              <a:rPr lang="en-US" altLang="zh-TW" dirty="0" err="1">
                <a:solidFill>
                  <a:schemeClr val="tx1"/>
                </a:solidFill>
              </a:rPr>
              <a:t>LeakyReLU</a:t>
            </a:r>
            <a:r>
              <a:rPr lang="en-US" altLang="zh-TW" dirty="0">
                <a:solidFill>
                  <a:schemeClr val="tx1"/>
                </a:solidFill>
              </a:rPr>
              <a:t>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7" name="標題 1">
            <a:extLst>
              <a:ext uri="{FF2B5EF4-FFF2-40B4-BE49-F238E27FC236}">
                <a16:creationId xmlns:a16="http://schemas.microsoft.com/office/drawing/2014/main" id="{C16F543D-BDD9-41F3-A120-98B2E1E6A3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 Previous Work</a:t>
            </a:r>
            <a:endParaRPr lang="zh-TW" altLang="en-US" dirty="0"/>
          </a:p>
        </p:txBody>
      </p:sp>
      <p:pic>
        <p:nvPicPr>
          <p:cNvPr id="18" name="圖片 17">
            <a:extLst>
              <a:ext uri="{FF2B5EF4-FFF2-40B4-BE49-F238E27FC236}">
                <a16:creationId xmlns:a16="http://schemas.microsoft.com/office/drawing/2014/main" id="{74086715-1FEC-4ED1-A046-DD8929B4766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47108" y="3623161"/>
            <a:ext cx="2555786" cy="1940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7774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ackbone Classifier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 Previous Work</a:t>
            </a:r>
            <a:endParaRPr lang="zh-TW" altLang="en-US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5809CA6F-D30B-4EC9-B6B6-DA80EBB444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2057400"/>
            <a:ext cx="4724400" cy="1682663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31750E89-F577-43D5-B518-ACE0919AEFE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9200" y="4343400"/>
            <a:ext cx="4724400" cy="1399604"/>
          </a:xfrm>
          <a:prstGeom prst="rect">
            <a:avLst/>
          </a:prstGeom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1F411D93-9ECB-47DE-8410-FCA19A187EBF}"/>
              </a:ext>
            </a:extLst>
          </p:cNvPr>
          <p:cNvSpPr txBox="1"/>
          <p:nvPr/>
        </p:nvSpPr>
        <p:spPr>
          <a:xfrm>
            <a:off x="2514600" y="3745468"/>
            <a:ext cx="2667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1 LeNet-5</a:t>
            </a:r>
            <a:r>
              <a:rPr lang="en-US" altLang="zh-TW" baseline="30000" dirty="0">
                <a:solidFill>
                  <a:schemeClr val="tx1"/>
                </a:solidFill>
              </a:rPr>
              <a:t>[9] </a:t>
            </a:r>
            <a:r>
              <a:rPr lang="en-US" altLang="zh-TW" dirty="0">
                <a:solidFill>
                  <a:schemeClr val="tx1"/>
                </a:solidFill>
              </a:rPr>
              <a:t>Model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C63D5974-66CE-464D-9721-3D6011D48C9B}"/>
              </a:ext>
            </a:extLst>
          </p:cNvPr>
          <p:cNvSpPr txBox="1"/>
          <p:nvPr/>
        </p:nvSpPr>
        <p:spPr>
          <a:xfrm>
            <a:off x="2514600" y="5791200"/>
            <a:ext cx="2667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2 </a:t>
            </a:r>
            <a:r>
              <a:rPr lang="en-US" altLang="zh-TW" dirty="0" err="1">
                <a:solidFill>
                  <a:schemeClr val="tx1"/>
                </a:solidFill>
              </a:rPr>
              <a:t>AlexNet</a:t>
            </a:r>
            <a:r>
              <a:rPr lang="en-US" altLang="zh-TW" baseline="30000" dirty="0">
                <a:solidFill>
                  <a:schemeClr val="tx1"/>
                </a:solidFill>
              </a:rPr>
              <a:t>[10] </a:t>
            </a:r>
            <a:r>
              <a:rPr lang="en-US" altLang="zh-TW" dirty="0">
                <a:solidFill>
                  <a:schemeClr val="tx1"/>
                </a:solidFill>
              </a:rPr>
              <a:t>Model </a:t>
            </a:r>
            <a:endParaRPr lang="zh-TW" altLang="en-US" dirty="0">
              <a:solidFill>
                <a:schemeClr val="tx1"/>
              </a:solidFill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F14115B6-4C1E-4EC2-BF64-84A2D769791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091"/>
          <a:stretch/>
        </p:blipFill>
        <p:spPr bwMode="auto">
          <a:xfrm>
            <a:off x="6324600" y="4267200"/>
            <a:ext cx="5278366" cy="1530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B097608B-822D-49AB-BD03-6553B95098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981200"/>
            <a:ext cx="5429250" cy="1914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文字方塊 11">
            <a:extLst>
              <a:ext uri="{FF2B5EF4-FFF2-40B4-BE49-F238E27FC236}">
                <a16:creationId xmlns:a16="http://schemas.microsoft.com/office/drawing/2014/main" id="{2664B27C-35B5-4628-AA66-107F0EFF110A}"/>
              </a:ext>
            </a:extLst>
          </p:cNvPr>
          <p:cNvSpPr txBox="1"/>
          <p:nvPr/>
        </p:nvSpPr>
        <p:spPr>
          <a:xfrm>
            <a:off x="7772400" y="3745468"/>
            <a:ext cx="2819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3 ResNet-18</a:t>
            </a:r>
            <a:r>
              <a:rPr lang="en-US" altLang="zh-TW" baseline="30000" dirty="0">
                <a:solidFill>
                  <a:schemeClr val="tx1"/>
                </a:solidFill>
              </a:rPr>
              <a:t>[11] </a:t>
            </a:r>
            <a:r>
              <a:rPr lang="en-US" altLang="zh-TW" dirty="0">
                <a:solidFill>
                  <a:schemeClr val="tx1"/>
                </a:solidFill>
              </a:rPr>
              <a:t>Model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40B0D51F-47F4-4F42-8C0C-D5BDC1707B77}"/>
              </a:ext>
            </a:extLst>
          </p:cNvPr>
          <p:cNvSpPr txBox="1"/>
          <p:nvPr/>
        </p:nvSpPr>
        <p:spPr>
          <a:xfrm>
            <a:off x="7848600" y="5791200"/>
            <a:ext cx="2590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4 VGG-16</a:t>
            </a:r>
            <a:r>
              <a:rPr lang="en-US" altLang="zh-TW" baseline="30000" dirty="0">
                <a:solidFill>
                  <a:schemeClr val="tx1"/>
                </a:solidFill>
              </a:rPr>
              <a:t>[12] </a:t>
            </a:r>
            <a:r>
              <a:rPr lang="en-US" altLang="zh-TW" dirty="0">
                <a:solidFill>
                  <a:schemeClr val="tx1"/>
                </a:solidFill>
              </a:rPr>
              <a:t>Model </a:t>
            </a:r>
            <a:endParaRPr lang="zh-TW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33818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Non-Backbone-Based Neural Network</a:t>
            </a:r>
          </a:p>
          <a:p>
            <a:pPr marL="400050" lvl="1" indent="0" algn="just">
              <a:buNone/>
            </a:pPr>
            <a:r>
              <a:rPr lang="en-US" altLang="zh-TW" sz="1800" b="0" dirty="0">
                <a:latin typeface="+mn-lt"/>
              </a:rPr>
              <a:t>The piecewise linear function (PWL) is constructed using segments or pieces to </a:t>
            </a:r>
            <a:r>
              <a:rPr lang="en-US" altLang="zh-TW" sz="1800" b="0" u="sng" dirty="0">
                <a:latin typeface="+mn-lt"/>
              </a:rPr>
              <a:t>calculate different patterns of features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5/31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 Previous Work</a:t>
            </a:r>
            <a:endParaRPr lang="zh-TW" altLang="en-US" dirty="0"/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5AAF7B23-2E2C-40CE-B751-ACAA48DE59E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541" y="3810000"/>
            <a:ext cx="4495800" cy="1875449"/>
          </a:xfrm>
          <a:prstGeom prst="rect">
            <a:avLst/>
          </a:prstGeom>
          <a:noFill/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137C4748-2110-4E0E-95C4-66F3889BDF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9924" y="2586829"/>
            <a:ext cx="5238675" cy="3098620"/>
          </a:xfrm>
          <a:prstGeom prst="rect">
            <a:avLst/>
          </a:prstGeom>
        </p:spPr>
      </p:pic>
      <p:sp>
        <p:nvSpPr>
          <p:cNvPr id="15" name="文字方塊 14">
            <a:extLst>
              <a:ext uri="{FF2B5EF4-FFF2-40B4-BE49-F238E27FC236}">
                <a16:creationId xmlns:a16="http://schemas.microsoft.com/office/drawing/2014/main" id="{7CD25224-F90D-47AB-A18C-9E453E2B4490}"/>
              </a:ext>
            </a:extLst>
          </p:cNvPr>
          <p:cNvSpPr txBox="1"/>
          <p:nvPr/>
        </p:nvSpPr>
        <p:spPr>
          <a:xfrm>
            <a:off x="1285579" y="2895600"/>
            <a:ext cx="524250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TW" dirty="0">
                <a:solidFill>
                  <a:schemeClr val="tx1"/>
                </a:solidFill>
              </a:rPr>
              <a:t>However, </a:t>
            </a:r>
            <a:r>
              <a:rPr lang="en-US" altLang="zh-TW" dirty="0">
                <a:solidFill>
                  <a:srgbClr val="FF0000"/>
                </a:solidFill>
              </a:rPr>
              <a:t>each time a different curve is used</a:t>
            </a:r>
            <a:r>
              <a:rPr lang="en-US" altLang="zh-TW" dirty="0">
                <a:solidFill>
                  <a:schemeClr val="tx1"/>
                </a:solidFill>
              </a:rPr>
              <a:t>, it is necessary to </a:t>
            </a:r>
            <a:r>
              <a:rPr lang="en-US" altLang="zh-TW" dirty="0">
                <a:solidFill>
                  <a:srgbClr val="FF0000"/>
                </a:solidFill>
              </a:rPr>
              <a:t>redesign</a:t>
            </a:r>
            <a:r>
              <a:rPr lang="en-US" altLang="zh-TW" dirty="0">
                <a:solidFill>
                  <a:schemeClr val="tx1"/>
                </a:solidFill>
              </a:rPr>
              <a:t> the piecewise function.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586EDF1D-7493-4CAF-A7EE-2E5C005C841E}"/>
              </a:ext>
            </a:extLst>
          </p:cNvPr>
          <p:cNvSpPr txBox="1"/>
          <p:nvPr/>
        </p:nvSpPr>
        <p:spPr>
          <a:xfrm>
            <a:off x="7467600" y="5791200"/>
            <a:ext cx="3276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2 PWL hardware circuit</a:t>
            </a:r>
            <a:r>
              <a:rPr lang="en-US" altLang="zh-TW" baseline="30000" dirty="0">
                <a:solidFill>
                  <a:schemeClr val="tx1"/>
                </a:solidFill>
              </a:rPr>
              <a:t>[24]</a:t>
            </a:r>
            <a:endParaRPr lang="zh-TW" altLang="en-US" baseline="30000" dirty="0">
              <a:solidFill>
                <a:schemeClr val="tx1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68E2EE20-0553-4DD7-A46C-BAB60A90B2DD}"/>
              </a:ext>
            </a:extLst>
          </p:cNvPr>
          <p:cNvSpPr txBox="1"/>
          <p:nvPr/>
        </p:nvSpPr>
        <p:spPr>
          <a:xfrm>
            <a:off x="2268531" y="5802868"/>
            <a:ext cx="3276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1 PWL tanh function</a:t>
            </a:r>
            <a:endParaRPr lang="zh-TW" altLang="en-US" baseline="30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7485731"/>
      </p:ext>
    </p:extLst>
  </p:cSld>
  <p:clrMapOvr>
    <a:masterClrMapping/>
  </p:clrMapOvr>
</p:sld>
</file>

<file path=ppt/theme/theme1.xml><?xml version="1.0" encoding="utf-8"?>
<a:theme xmlns:a="http://schemas.openxmlformats.org/drawingml/2006/main" name="學長專題">
  <a:themeElements>
    <a:clrScheme name="學長專題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學長專題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pitchFamily="18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pitchFamily="18" charset="-120"/>
            <a:cs typeface="Arial" charset="0"/>
          </a:defRPr>
        </a:defPPr>
      </a:lstStyle>
    </a:lnDef>
  </a:objectDefaults>
  <a:extraClrSchemeLst>
    <a:extraClrScheme>
      <a:clrScheme name="學長專題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學長專題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學長專題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學長專題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學長專題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學長專題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學長專題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pitchFamily="18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pitchFamily="18" charset="-120"/>
            <a:cs typeface="Arial" charset="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學長專題</Template>
  <TotalTime>85896</TotalTime>
  <Words>2480</Words>
  <Application>Microsoft Office PowerPoint</Application>
  <PresentationFormat>寬螢幕</PresentationFormat>
  <Paragraphs>718</Paragraphs>
  <Slides>42</Slides>
  <Notes>41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2</vt:i4>
      </vt:variant>
    </vt:vector>
  </HeadingPairs>
  <TitlesOfParts>
    <vt:vector size="53" baseType="lpstr">
      <vt:lpstr>Google Sans</vt:lpstr>
      <vt:lpstr>Arial</vt:lpstr>
      <vt:lpstr>Arial</vt:lpstr>
      <vt:lpstr>Arial Black</vt:lpstr>
      <vt:lpstr>Cambria Math</vt:lpstr>
      <vt:lpstr>Rockwell Extra Bold</vt:lpstr>
      <vt:lpstr>Times New Roman</vt:lpstr>
      <vt:lpstr>Wingdings</vt:lpstr>
      <vt:lpstr>學長專題</vt:lpstr>
      <vt:lpstr>預設簡報設計</vt:lpstr>
      <vt:lpstr>Visio</vt:lpstr>
      <vt:lpstr>Self-Pretrainable In-situ Normalizer For Deep Learning Error Function</vt:lpstr>
      <vt:lpstr>Outline</vt:lpstr>
      <vt:lpstr>Introduction</vt:lpstr>
      <vt:lpstr>Introduction</vt:lpstr>
      <vt:lpstr> Previous Work</vt:lpstr>
      <vt:lpstr>PowerPoint 簡報</vt:lpstr>
      <vt:lpstr> Previous Work</vt:lpstr>
      <vt:lpstr> Previous Work</vt:lpstr>
      <vt:lpstr> Previous Work</vt:lpstr>
      <vt:lpstr>Error Function </vt:lpstr>
      <vt:lpstr>Error Function </vt:lpstr>
      <vt:lpstr>Online Fine-tuning Method</vt:lpstr>
      <vt:lpstr>Online Fine-tuning Method</vt:lpstr>
      <vt:lpstr>Online Fine-tuning Method</vt:lpstr>
      <vt:lpstr>Online Fine-tuning Method</vt:lpstr>
      <vt:lpstr>Online Fine-tuning Method</vt:lpstr>
      <vt:lpstr>Online Fine-tuning Method</vt:lpstr>
      <vt:lpstr>Offline Sampling Ranking Method</vt:lpstr>
      <vt:lpstr>Offline Sampling Ranking Method</vt:lpstr>
      <vt:lpstr>Offline Sampling Ranking Method</vt:lpstr>
      <vt:lpstr>Offline Sampling Ranking Method</vt:lpstr>
      <vt:lpstr>Offline Sampling Ranking Method</vt:lpstr>
      <vt:lpstr>Experiment for SPINDLE</vt:lpstr>
      <vt:lpstr>Experiment for SPINDLE</vt:lpstr>
      <vt:lpstr>Experiment for SPINDLE</vt:lpstr>
      <vt:lpstr>Experiment for SPINDLE</vt:lpstr>
      <vt:lpstr>Experiment for SPINDLE</vt:lpstr>
      <vt:lpstr>Experiment for SPINDLE</vt:lpstr>
      <vt:lpstr>Experiment for SPINDLE</vt:lpstr>
      <vt:lpstr>Experiment for 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Conclusions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柯竣鑫</cp:lastModifiedBy>
  <cp:revision>1157</cp:revision>
  <cp:lastPrinted>2014-04-18T05:40:43Z</cp:lastPrinted>
  <dcterms:created xsi:type="dcterms:W3CDTF">1601-01-01T00:00:00Z</dcterms:created>
  <dcterms:modified xsi:type="dcterms:W3CDTF">2023-05-31T07:0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